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25C82C0" w14:textId="63A03FB7" w:rsidR="00C743D9" w:rsidRPr="00C743D9" w:rsidRDefault="00C743D9" w:rsidP="00C743D9">
      <w:pPr>
        <w:jc w:val="center"/>
        <w:rPr>
          <w:b/>
          <w:bCs/>
        </w:rPr>
      </w:pPr>
      <w:r w:rsidRPr="00C743D9">
        <w:rPr>
          <w:b/>
          <w:bCs/>
        </w:rPr>
        <w:t>Lab 8</w:t>
      </w:r>
      <w:r>
        <w:rPr>
          <w:b/>
          <w:bCs/>
        </w:rPr>
        <w:t>.</w:t>
      </w:r>
      <w:r w:rsidRPr="00C743D9">
        <w:rPr>
          <w:b/>
          <w:bCs/>
        </w:rPr>
        <w:t xml:space="preserve"> Applied Cryptography</w:t>
      </w:r>
    </w:p>
    <w:p w14:paraId="0210AB23" w14:textId="15B93D67" w:rsidR="00C743D9" w:rsidRPr="00C743D9" w:rsidRDefault="00C743D9" w:rsidP="00C743D9"/>
    <w:p w14:paraId="548217B5" w14:textId="77777777" w:rsidR="00C743D9" w:rsidRPr="00C743D9" w:rsidRDefault="00C743D9" w:rsidP="00C743D9">
      <w:pPr>
        <w:rPr>
          <w:b/>
          <w:bCs/>
        </w:rPr>
      </w:pPr>
      <w:r w:rsidRPr="00C743D9">
        <w:rPr>
          <w:b/>
          <w:bCs/>
        </w:rPr>
        <w:t>1. Yêu cầu</w:t>
      </w:r>
    </w:p>
    <w:p w14:paraId="1DD46B3A" w14:textId="77777777" w:rsidR="00C743D9" w:rsidRPr="00C743D9" w:rsidRDefault="00C743D9" w:rsidP="00C743D9">
      <w:r w:rsidRPr="00C743D9">
        <w:t>Telnet &amp; SSH: Cấu hình truy cập từ xa cho router qua Telnet và SSH.</w:t>
      </w:r>
    </w:p>
    <w:p w14:paraId="79224CD6" w14:textId="77777777" w:rsidR="00C743D9" w:rsidRPr="00C743D9" w:rsidRDefault="00C743D9" w:rsidP="00C743D9">
      <w:r w:rsidRPr="00C743D9">
        <w:t>HTTPS:</w:t>
      </w:r>
    </w:p>
    <w:p w14:paraId="33EA937F" w14:textId="77777777" w:rsidR="00C743D9" w:rsidRPr="00C743D9" w:rsidRDefault="00C743D9" w:rsidP="00C743D9">
      <w:pPr>
        <w:pStyle w:val="ListParagraph"/>
        <w:numPr>
          <w:ilvl w:val="0"/>
          <w:numId w:val="13"/>
        </w:numPr>
      </w:pPr>
      <w:r w:rsidRPr="00C743D9">
        <w:t>Tạo CA server để cấp Certificate cho Web Server.</w:t>
      </w:r>
    </w:p>
    <w:p w14:paraId="4DFE8638" w14:textId="6E249D16" w:rsidR="00C743D9" w:rsidRPr="00C743D9" w:rsidRDefault="00C743D9" w:rsidP="00C743D9">
      <w:pPr>
        <w:pStyle w:val="ListParagraph"/>
        <w:numPr>
          <w:ilvl w:val="0"/>
          <w:numId w:val="13"/>
        </w:numPr>
      </w:pPr>
      <w:r w:rsidRPr="00C743D9">
        <w:t>Cấu hình Web Server để truy cập Website qua giao thức HTTPS.</w:t>
      </w:r>
    </w:p>
    <w:p w14:paraId="386FED88" w14:textId="77777777" w:rsidR="00C743D9" w:rsidRPr="00C743D9" w:rsidRDefault="00C743D9" w:rsidP="00C743D9">
      <w:pPr>
        <w:rPr>
          <w:b/>
          <w:bCs/>
        </w:rPr>
      </w:pPr>
      <w:r w:rsidRPr="00C743D9">
        <w:rPr>
          <w:b/>
          <w:bCs/>
        </w:rPr>
        <w:t>2. Kịch bản</w:t>
      </w:r>
    </w:p>
    <w:p w14:paraId="38F8566B" w14:textId="77777777" w:rsidR="00C743D9" w:rsidRPr="00C743D9" w:rsidRDefault="00C743D9" w:rsidP="00C743D9">
      <w:r w:rsidRPr="00C743D9">
        <w:t>Telnet &amp; SSH:</w:t>
      </w:r>
    </w:p>
    <w:p w14:paraId="2A1822CF" w14:textId="77777777" w:rsidR="00C743D9" w:rsidRPr="00C743D9" w:rsidRDefault="00C743D9" w:rsidP="00C743D9">
      <w:pPr>
        <w:pStyle w:val="ListParagraph"/>
        <w:numPr>
          <w:ilvl w:val="0"/>
          <w:numId w:val="14"/>
        </w:numPr>
      </w:pPr>
      <w:r w:rsidRPr="00C743D9">
        <w:t>Cấu hình IP cho router.</w:t>
      </w:r>
    </w:p>
    <w:p w14:paraId="7AFC342A" w14:textId="77777777" w:rsidR="00C743D9" w:rsidRPr="00C743D9" w:rsidRDefault="00C743D9" w:rsidP="00C743D9">
      <w:pPr>
        <w:pStyle w:val="ListParagraph"/>
        <w:numPr>
          <w:ilvl w:val="0"/>
          <w:numId w:val="14"/>
        </w:numPr>
      </w:pPr>
      <w:r w:rsidRPr="00C743D9">
        <w:t>Cấu hình Telnet và SSH để đăng nhập vào router từ xa.</w:t>
      </w:r>
    </w:p>
    <w:p w14:paraId="386A2EB6" w14:textId="77777777" w:rsidR="00C743D9" w:rsidRPr="00C743D9" w:rsidRDefault="00C743D9" w:rsidP="00C743D9">
      <w:r w:rsidRPr="00C743D9">
        <w:t>HTTPS:</w:t>
      </w:r>
    </w:p>
    <w:p w14:paraId="5C8ED4E8" w14:textId="77777777" w:rsidR="00C743D9" w:rsidRPr="00C743D9" w:rsidRDefault="00C743D9" w:rsidP="00C743D9">
      <w:pPr>
        <w:pStyle w:val="ListParagraph"/>
        <w:numPr>
          <w:ilvl w:val="0"/>
          <w:numId w:val="15"/>
        </w:numPr>
      </w:pPr>
      <w:r w:rsidRPr="00C743D9">
        <w:t>Máy chủ CA cấp chứng chỉ SSL cho Web Server.</w:t>
      </w:r>
    </w:p>
    <w:p w14:paraId="58E1A0C4" w14:textId="7FD4E4BD" w:rsidR="00C743D9" w:rsidRPr="00C743D9" w:rsidRDefault="00C743D9" w:rsidP="00C743D9">
      <w:pPr>
        <w:pStyle w:val="ListParagraph"/>
        <w:numPr>
          <w:ilvl w:val="0"/>
          <w:numId w:val="15"/>
        </w:numPr>
      </w:pPr>
      <w:r w:rsidRPr="00C743D9">
        <w:t>Web Server sử dụng chứng chỉ để truy cập website qua giao thức HTTPS an toàn.</w:t>
      </w:r>
    </w:p>
    <w:p w14:paraId="62E16E9F" w14:textId="77777777" w:rsidR="00C743D9" w:rsidRDefault="00C743D9" w:rsidP="00C743D9">
      <w:pPr>
        <w:rPr>
          <w:b/>
          <w:bCs/>
        </w:rPr>
      </w:pPr>
      <w:r w:rsidRPr="00C743D9">
        <w:rPr>
          <w:b/>
          <w:bCs/>
        </w:rPr>
        <w:t>3. Công cụ/Mô hình</w:t>
      </w:r>
    </w:p>
    <w:p w14:paraId="58FD13B4" w14:textId="46914479" w:rsidR="001065DE" w:rsidRPr="00C743D9" w:rsidRDefault="001065DE" w:rsidP="00C743D9">
      <w:pPr>
        <w:rPr>
          <w:b/>
          <w:bCs/>
        </w:rPr>
      </w:pPr>
      <w:r>
        <w:object w:dxaOrig="7017" w:dyaOrig="3168" w14:anchorId="7FE9C7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8" type="#_x0000_t75" style="width:351pt;height:158.7pt" o:ole="">
            <v:imagedata r:id="rId5" o:title=""/>
          </v:shape>
          <o:OLEObject Type="Embed" ProgID="Visio.Drawing.11" ShapeID="_x0000_i1088" DrawAspect="Content" ObjectID="_1807351557" r:id="rId6"/>
        </w:object>
      </w:r>
    </w:p>
    <w:p w14:paraId="7D5DA76B" w14:textId="77777777" w:rsidR="00C743D9" w:rsidRPr="00C743D9" w:rsidRDefault="00C743D9" w:rsidP="00C743D9">
      <w:r w:rsidRPr="00C743D9">
        <w:t>Thiết bị mạng: Router.</w:t>
      </w:r>
    </w:p>
    <w:p w14:paraId="0CECB606" w14:textId="77777777" w:rsidR="00C743D9" w:rsidRPr="00C743D9" w:rsidRDefault="00C743D9" w:rsidP="00C743D9">
      <w:r w:rsidRPr="00C743D9">
        <w:t>Máy chủ:</w:t>
      </w:r>
    </w:p>
    <w:p w14:paraId="700FCB49" w14:textId="77777777" w:rsidR="00C743D9" w:rsidRPr="00C743D9" w:rsidRDefault="00C743D9" w:rsidP="00C743D9">
      <w:pPr>
        <w:pStyle w:val="ListParagraph"/>
        <w:numPr>
          <w:ilvl w:val="0"/>
          <w:numId w:val="16"/>
        </w:numPr>
      </w:pPr>
      <w:r w:rsidRPr="00C743D9">
        <w:t>Máy CA Server (Domain Controller).</w:t>
      </w:r>
    </w:p>
    <w:p w14:paraId="28F697D2" w14:textId="77777777" w:rsidR="00C743D9" w:rsidRPr="00C743D9" w:rsidRDefault="00C743D9" w:rsidP="00C743D9">
      <w:pPr>
        <w:pStyle w:val="ListParagraph"/>
        <w:numPr>
          <w:ilvl w:val="0"/>
          <w:numId w:val="16"/>
        </w:numPr>
      </w:pPr>
      <w:r w:rsidRPr="00C743D9">
        <w:lastRenderedPageBreak/>
        <w:t>Máy Web Server (chạy IIS).</w:t>
      </w:r>
    </w:p>
    <w:p w14:paraId="172B2723" w14:textId="77777777" w:rsidR="00C743D9" w:rsidRPr="00C743D9" w:rsidRDefault="00C743D9" w:rsidP="00C743D9">
      <w:r w:rsidRPr="00C743D9">
        <w:t>Phần mềm:</w:t>
      </w:r>
    </w:p>
    <w:p w14:paraId="6D892701" w14:textId="77777777" w:rsidR="00C743D9" w:rsidRPr="00C743D9" w:rsidRDefault="00C743D9" w:rsidP="00C743D9">
      <w:pPr>
        <w:pStyle w:val="ListParagraph"/>
        <w:numPr>
          <w:ilvl w:val="0"/>
          <w:numId w:val="17"/>
        </w:numPr>
      </w:pPr>
      <w:r w:rsidRPr="00C743D9">
        <w:t>Windows Server (Cài đặt Active Directory Certificate Services).</w:t>
      </w:r>
    </w:p>
    <w:p w14:paraId="41AA4188" w14:textId="77777777" w:rsidR="00C743D9" w:rsidRPr="00C743D9" w:rsidRDefault="00C743D9" w:rsidP="00C743D9">
      <w:pPr>
        <w:pStyle w:val="ListParagraph"/>
        <w:numPr>
          <w:ilvl w:val="0"/>
          <w:numId w:val="17"/>
        </w:numPr>
      </w:pPr>
      <w:r w:rsidRPr="00C743D9">
        <w:t>Trình duyệt web để truy cập HTTP/HTTPS.</w:t>
      </w:r>
    </w:p>
    <w:p w14:paraId="241BFFFE" w14:textId="5872AC09" w:rsidR="00C743D9" w:rsidRPr="00C743D9" w:rsidRDefault="00C743D9" w:rsidP="00C743D9">
      <w:pPr>
        <w:pStyle w:val="ListParagraph"/>
        <w:numPr>
          <w:ilvl w:val="0"/>
          <w:numId w:val="17"/>
        </w:numPr>
      </w:pPr>
      <w:r w:rsidRPr="00C743D9">
        <w:t>Công cụ dòng lệnh (cmd, ssh).</w:t>
      </w:r>
    </w:p>
    <w:p w14:paraId="613879EE" w14:textId="77777777" w:rsidR="00C743D9" w:rsidRPr="00C743D9" w:rsidRDefault="00C743D9" w:rsidP="00C743D9">
      <w:pPr>
        <w:rPr>
          <w:b/>
          <w:bCs/>
        </w:rPr>
      </w:pPr>
      <w:r w:rsidRPr="00C743D9">
        <w:rPr>
          <w:b/>
          <w:bCs/>
        </w:rPr>
        <w:t>4. Cài đặt</w:t>
      </w:r>
    </w:p>
    <w:p w14:paraId="4EAA8450" w14:textId="6D3DAD52" w:rsidR="00C743D9" w:rsidRPr="00C743D9" w:rsidRDefault="00C743D9" w:rsidP="00C743D9">
      <w:pPr>
        <w:rPr>
          <w:b/>
          <w:bCs/>
        </w:rPr>
      </w:pPr>
      <w:r w:rsidRPr="00C743D9">
        <w:rPr>
          <w:b/>
          <w:bCs/>
        </w:rPr>
        <w:t>Telnet</w:t>
      </w:r>
      <w:r>
        <w:rPr>
          <w:b/>
          <w:bCs/>
        </w:rPr>
        <w:t>:</w:t>
      </w:r>
    </w:p>
    <w:p w14:paraId="7EA2DDA1" w14:textId="77777777" w:rsidR="00C743D9" w:rsidRPr="00C743D9" w:rsidRDefault="00C743D9" w:rsidP="00C743D9">
      <w:r w:rsidRPr="00C743D9">
        <w:t>Cấu hình IP Address.</w:t>
      </w:r>
    </w:p>
    <w:p w14:paraId="491D7142" w14:textId="77777777" w:rsidR="00C743D9" w:rsidRPr="00C743D9" w:rsidRDefault="00C743D9" w:rsidP="00C743D9">
      <w:r w:rsidRPr="00C743D9">
        <w:t>Cấu hình Telnet trên Router:</w:t>
      </w:r>
    </w:p>
    <w:p w14:paraId="74513889" w14:textId="77777777" w:rsidR="00C743D9" w:rsidRPr="00C743D9" w:rsidRDefault="00C743D9" w:rsidP="00C743D9">
      <w:pPr>
        <w:ind w:left="720"/>
      </w:pPr>
      <w:r w:rsidRPr="00C743D9">
        <w:t>R(config)# line vty 0 4</w:t>
      </w:r>
    </w:p>
    <w:p w14:paraId="6AF2C778" w14:textId="77777777" w:rsidR="00C743D9" w:rsidRPr="00C743D9" w:rsidRDefault="00C743D9" w:rsidP="00C743D9">
      <w:pPr>
        <w:ind w:left="720"/>
      </w:pPr>
      <w:r w:rsidRPr="00C743D9">
        <w:t>R(config-line)# password 123456</w:t>
      </w:r>
    </w:p>
    <w:p w14:paraId="7EDB2F6A" w14:textId="77777777" w:rsidR="00C743D9" w:rsidRPr="00C743D9" w:rsidRDefault="00C743D9" w:rsidP="00C743D9">
      <w:pPr>
        <w:ind w:left="720"/>
      </w:pPr>
      <w:r w:rsidRPr="00C743D9">
        <w:t>R(config-line)# login</w:t>
      </w:r>
    </w:p>
    <w:p w14:paraId="39B6FA35" w14:textId="77777777" w:rsidR="00C743D9" w:rsidRPr="00C743D9" w:rsidRDefault="00C743D9" w:rsidP="00C743D9">
      <w:r w:rsidRPr="00C743D9">
        <w:t>Cấu hình Enable password:</w:t>
      </w:r>
    </w:p>
    <w:p w14:paraId="27E16E37" w14:textId="77777777" w:rsidR="00C743D9" w:rsidRPr="00C743D9" w:rsidRDefault="00C743D9" w:rsidP="00C743D9">
      <w:pPr>
        <w:ind w:left="720"/>
      </w:pPr>
      <w:r w:rsidRPr="00C743D9">
        <w:t>R(config)# enable password 111111</w:t>
      </w:r>
    </w:p>
    <w:p w14:paraId="0E4DECB4" w14:textId="77777777" w:rsidR="00C743D9" w:rsidRPr="00C743D9" w:rsidRDefault="00C743D9" w:rsidP="00C743D9">
      <w:pPr>
        <w:ind w:left="720"/>
      </w:pPr>
      <w:r w:rsidRPr="00C743D9">
        <w:t>(hoặc dùng enable secret).</w:t>
      </w:r>
    </w:p>
    <w:p w14:paraId="5E7E7C1F" w14:textId="47EBC99B" w:rsidR="00C743D9" w:rsidRPr="00C743D9" w:rsidRDefault="00C743D9" w:rsidP="00C743D9">
      <w:pPr>
        <w:rPr>
          <w:b/>
          <w:bCs/>
        </w:rPr>
      </w:pPr>
      <w:r w:rsidRPr="00C743D9">
        <w:rPr>
          <w:b/>
          <w:bCs/>
        </w:rPr>
        <w:t>SSH</w:t>
      </w:r>
      <w:r>
        <w:rPr>
          <w:b/>
          <w:bCs/>
        </w:rPr>
        <w:t>:</w:t>
      </w:r>
    </w:p>
    <w:p w14:paraId="356C9D16" w14:textId="77777777" w:rsidR="00C743D9" w:rsidRPr="00C743D9" w:rsidRDefault="00C743D9" w:rsidP="00C743D9">
      <w:r w:rsidRPr="00C743D9">
        <w:t>Cấu hình hostname và domain-name:</w:t>
      </w:r>
    </w:p>
    <w:p w14:paraId="23F173C6" w14:textId="77777777" w:rsidR="00C743D9" w:rsidRPr="00C743D9" w:rsidRDefault="00C743D9" w:rsidP="00C743D9">
      <w:pPr>
        <w:ind w:left="720"/>
      </w:pPr>
      <w:r w:rsidRPr="00C743D9">
        <w:t>R(config)# hostname R1</w:t>
      </w:r>
    </w:p>
    <w:p w14:paraId="00F33D7D" w14:textId="77777777" w:rsidR="00C743D9" w:rsidRPr="00C743D9" w:rsidRDefault="00C743D9" w:rsidP="00C743D9">
      <w:pPr>
        <w:ind w:left="720"/>
      </w:pPr>
      <w:r w:rsidRPr="00C743D9">
        <w:t>R(config)# ip domain-name hcmute.edu.vn</w:t>
      </w:r>
    </w:p>
    <w:p w14:paraId="0E8A8DA0" w14:textId="77777777" w:rsidR="00C743D9" w:rsidRPr="00C743D9" w:rsidRDefault="00C743D9" w:rsidP="00C743D9">
      <w:r w:rsidRPr="00C743D9">
        <w:t>Thiết lập console và enable password.</w:t>
      </w:r>
    </w:p>
    <w:p w14:paraId="7467E2DA" w14:textId="77777777" w:rsidR="00C743D9" w:rsidRPr="00C743D9" w:rsidRDefault="00C743D9" w:rsidP="00C743D9">
      <w:r w:rsidRPr="00C743D9">
        <w:t>Tạo khóa RSA:</w:t>
      </w:r>
    </w:p>
    <w:p w14:paraId="0B9D50A0" w14:textId="77777777" w:rsidR="00C743D9" w:rsidRPr="00C743D9" w:rsidRDefault="00C743D9" w:rsidP="00C743D9">
      <w:pPr>
        <w:ind w:firstLine="720"/>
      </w:pPr>
      <w:r w:rsidRPr="00C743D9">
        <w:t>R(config)# crypto key generate rsa</w:t>
      </w:r>
    </w:p>
    <w:p w14:paraId="2D2AC432" w14:textId="77777777" w:rsidR="00C743D9" w:rsidRPr="00C743D9" w:rsidRDefault="00C743D9" w:rsidP="00C743D9">
      <w:r w:rsidRPr="00C743D9">
        <w:t>Cấu hình VTY để chỉ cho phép SSH:</w:t>
      </w:r>
    </w:p>
    <w:p w14:paraId="3C4CD174" w14:textId="77777777" w:rsidR="00C743D9" w:rsidRPr="00C743D9" w:rsidRDefault="00C743D9" w:rsidP="00C743D9">
      <w:pPr>
        <w:ind w:left="720"/>
      </w:pPr>
      <w:r w:rsidRPr="00C743D9">
        <w:t>R(config)# line vty 0 4</w:t>
      </w:r>
    </w:p>
    <w:p w14:paraId="6A0C17E5" w14:textId="77777777" w:rsidR="00C743D9" w:rsidRPr="00C743D9" w:rsidRDefault="00C743D9" w:rsidP="00C743D9">
      <w:pPr>
        <w:ind w:left="720"/>
      </w:pPr>
      <w:r w:rsidRPr="00C743D9">
        <w:t>R(config-line)# transport input ssh</w:t>
      </w:r>
    </w:p>
    <w:p w14:paraId="6CFD9457" w14:textId="77777777" w:rsidR="00C743D9" w:rsidRPr="00C743D9" w:rsidRDefault="00C743D9" w:rsidP="00C743D9">
      <w:pPr>
        <w:ind w:left="720"/>
      </w:pPr>
      <w:r w:rsidRPr="00C743D9">
        <w:lastRenderedPageBreak/>
        <w:t>R(config-line)# login local</w:t>
      </w:r>
    </w:p>
    <w:p w14:paraId="5730B9E0" w14:textId="77777777" w:rsidR="00C743D9" w:rsidRPr="00C743D9" w:rsidRDefault="00C743D9" w:rsidP="00C743D9">
      <w:r w:rsidRPr="00C743D9">
        <w:t>Tạo user đăng nhập:</w:t>
      </w:r>
    </w:p>
    <w:p w14:paraId="01830C9A" w14:textId="77777777" w:rsidR="00C743D9" w:rsidRPr="00C743D9" w:rsidRDefault="00C743D9" w:rsidP="00C743D9">
      <w:pPr>
        <w:ind w:firstLine="720"/>
      </w:pPr>
      <w:r w:rsidRPr="00C743D9">
        <w:t>R(config)# username admin password 111111</w:t>
      </w:r>
    </w:p>
    <w:p w14:paraId="1B8725BF" w14:textId="77777777" w:rsidR="00C743D9" w:rsidRPr="00C743D9" w:rsidRDefault="00C743D9" w:rsidP="00C743D9">
      <w:r w:rsidRPr="00C743D9">
        <w:t>Kiểm tra kết nối SSH từ máy tính:</w:t>
      </w:r>
    </w:p>
    <w:p w14:paraId="1D783F25" w14:textId="77777777" w:rsidR="00C743D9" w:rsidRDefault="00C743D9" w:rsidP="00C743D9">
      <w:pPr>
        <w:ind w:firstLine="720"/>
      </w:pPr>
      <w:r w:rsidRPr="00C743D9">
        <w:t>C:\&gt; ssh -l &lt;username&gt; &lt;IP&gt;</w:t>
      </w:r>
    </w:p>
    <w:p w14:paraId="552A12C9" w14:textId="77777777" w:rsidR="00C743D9" w:rsidRPr="00C743D9" w:rsidRDefault="00C743D9" w:rsidP="00C743D9">
      <w:pPr>
        <w:ind w:firstLine="720"/>
      </w:pPr>
    </w:p>
    <w:p w14:paraId="291B4087" w14:textId="4A1F8CE6" w:rsidR="00C743D9" w:rsidRPr="00C743D9" w:rsidRDefault="00C743D9" w:rsidP="00C743D9">
      <w:pPr>
        <w:rPr>
          <w:b/>
          <w:bCs/>
        </w:rPr>
      </w:pPr>
      <w:r w:rsidRPr="00C743D9">
        <w:rPr>
          <w:b/>
          <w:bCs/>
        </w:rPr>
        <w:t>HTTPS</w:t>
      </w:r>
      <w:r>
        <w:rPr>
          <w:b/>
          <w:bCs/>
        </w:rPr>
        <w:t>:</w:t>
      </w:r>
    </w:p>
    <w:p w14:paraId="15874137" w14:textId="376D3244" w:rsidR="00C743D9" w:rsidRPr="00C743D9" w:rsidRDefault="00C743D9" w:rsidP="00C743D9">
      <w:pPr>
        <w:rPr>
          <w:b/>
          <w:bCs/>
        </w:rPr>
      </w:pPr>
      <w:r w:rsidRPr="00C743D9">
        <w:rPr>
          <w:b/>
          <w:bCs/>
        </w:rPr>
        <w:t>CA Server</w:t>
      </w:r>
      <w:r>
        <w:rPr>
          <w:b/>
          <w:bCs/>
        </w:rPr>
        <w:t>:</w:t>
      </w:r>
    </w:p>
    <w:p w14:paraId="00DDA5BA" w14:textId="77777777" w:rsidR="00C743D9" w:rsidRPr="00C743D9" w:rsidRDefault="00C743D9" w:rsidP="00C743D9">
      <w:r w:rsidRPr="00C743D9">
        <w:t>Cài đặt Domain Controller với domain XYZ.COM.</w:t>
      </w:r>
    </w:p>
    <w:p w14:paraId="522B7805" w14:textId="77777777" w:rsidR="00C743D9" w:rsidRPr="00C743D9" w:rsidRDefault="00C743D9" w:rsidP="00C743D9">
      <w:r w:rsidRPr="00C743D9">
        <w:t>IP: 192.168.12.254 / Subnet: 255.255.255.0 / DNS: 192.168.12.254.</w:t>
      </w:r>
    </w:p>
    <w:p w14:paraId="68A836C9" w14:textId="77777777" w:rsidR="00C743D9" w:rsidRPr="00C743D9" w:rsidRDefault="00C743D9" w:rsidP="00C743D9">
      <w:r w:rsidRPr="00C743D9">
        <w:t>Cài dịch vụ Active Directory Certificate Services.</w:t>
      </w:r>
    </w:p>
    <w:p w14:paraId="184ABE59" w14:textId="77777777" w:rsidR="00C743D9" w:rsidRPr="00C743D9" w:rsidRDefault="00C743D9" w:rsidP="00C743D9">
      <w:r w:rsidRPr="00C743D9">
        <w:t>Promote server thành Domain Controller.</w:t>
      </w:r>
    </w:p>
    <w:p w14:paraId="06752371" w14:textId="732E24F4" w:rsidR="00C743D9" w:rsidRPr="00C743D9" w:rsidRDefault="00C743D9" w:rsidP="00C743D9">
      <w:pPr>
        <w:rPr>
          <w:b/>
          <w:bCs/>
        </w:rPr>
      </w:pPr>
      <w:r w:rsidRPr="00C743D9">
        <w:rPr>
          <w:b/>
          <w:bCs/>
        </w:rPr>
        <w:t>Web Server</w:t>
      </w:r>
      <w:r>
        <w:rPr>
          <w:b/>
          <w:bCs/>
        </w:rPr>
        <w:t>:</w:t>
      </w:r>
    </w:p>
    <w:p w14:paraId="56DD67FD" w14:textId="77777777" w:rsidR="00C743D9" w:rsidRPr="00C743D9" w:rsidRDefault="00C743D9" w:rsidP="00C743D9">
      <w:r w:rsidRPr="00C743D9">
        <w:t>IP: 192.168.12.200 / DNS: 192.168.12.254.</w:t>
      </w:r>
    </w:p>
    <w:p w14:paraId="06EB28C2" w14:textId="77777777" w:rsidR="00C743D9" w:rsidRPr="00C743D9" w:rsidRDefault="00C743D9" w:rsidP="00C743D9">
      <w:r w:rsidRPr="00C743D9">
        <w:t>Cài dịch vụ Web Server (IIS).</w:t>
      </w:r>
    </w:p>
    <w:p w14:paraId="068757C6" w14:textId="77777777" w:rsidR="00C743D9" w:rsidRPr="00C743D9" w:rsidRDefault="00C743D9" w:rsidP="00C743D9">
      <w:r w:rsidRPr="00C743D9">
        <w:t>Tạo Certificate Request trên IIS.</w:t>
      </w:r>
    </w:p>
    <w:p w14:paraId="113EEA60" w14:textId="77777777" w:rsidR="00C743D9" w:rsidRPr="00C743D9" w:rsidRDefault="00C743D9" w:rsidP="00C743D9">
      <w:r w:rsidRPr="00C743D9">
        <w:t>Gửi yêu cầu ký chứng chỉ tới CA Server tại http://192.168.12.254/certsrv.</w:t>
      </w:r>
    </w:p>
    <w:p w14:paraId="35B21521" w14:textId="77777777" w:rsidR="00C743D9" w:rsidRPr="00C743D9" w:rsidRDefault="00C743D9" w:rsidP="00C743D9">
      <w:r w:rsidRPr="00C743D9">
        <w:t>CA Server duyệt yêu cầu và cấp chứng chỉ.</w:t>
      </w:r>
    </w:p>
    <w:p w14:paraId="0BE16BEF" w14:textId="77777777" w:rsidR="00C743D9" w:rsidRPr="00C743D9" w:rsidRDefault="00C743D9" w:rsidP="00C743D9">
      <w:r w:rsidRPr="00C743D9">
        <w:t>Tải chứng chỉ về, cài đặt vào Web Server.</w:t>
      </w:r>
    </w:p>
    <w:p w14:paraId="420A8CA4" w14:textId="336563E7" w:rsidR="00C743D9" w:rsidRPr="00C743D9" w:rsidRDefault="00C743D9" w:rsidP="00C743D9">
      <w:r w:rsidRPr="00C743D9">
        <w:t>Cấu hình IIS yêu cầu HTTPS và SSL.</w:t>
      </w:r>
    </w:p>
    <w:p w14:paraId="29C2394F" w14:textId="77777777" w:rsidR="00C743D9" w:rsidRPr="00C743D9" w:rsidRDefault="00C743D9" w:rsidP="00C743D9">
      <w:pPr>
        <w:rPr>
          <w:b/>
          <w:bCs/>
        </w:rPr>
      </w:pPr>
      <w:r w:rsidRPr="00C743D9">
        <w:rPr>
          <w:b/>
          <w:bCs/>
        </w:rPr>
        <w:t>5. Các bước thực hiện</w:t>
      </w:r>
    </w:p>
    <w:p w14:paraId="1B1D5B5A" w14:textId="53B66FE1" w:rsidR="00C743D9" w:rsidRPr="00C743D9" w:rsidRDefault="00C743D9" w:rsidP="00C743D9">
      <w:pPr>
        <w:rPr>
          <w:b/>
          <w:bCs/>
        </w:rPr>
      </w:pPr>
      <w:r w:rsidRPr="00C743D9">
        <w:rPr>
          <w:b/>
          <w:bCs/>
        </w:rPr>
        <w:t>Telnet</w:t>
      </w:r>
      <w:r>
        <w:rPr>
          <w:b/>
          <w:bCs/>
        </w:rPr>
        <w:t>:</w:t>
      </w:r>
    </w:p>
    <w:p w14:paraId="50464264" w14:textId="77777777" w:rsidR="00C743D9" w:rsidRPr="00C743D9" w:rsidRDefault="00C743D9" w:rsidP="00C743D9">
      <w:pPr>
        <w:numPr>
          <w:ilvl w:val="0"/>
          <w:numId w:val="8"/>
        </w:numPr>
      </w:pPr>
      <w:r w:rsidRPr="00C743D9">
        <w:t>Cấu hình IP cho router.</w:t>
      </w:r>
    </w:p>
    <w:p w14:paraId="326DE719" w14:textId="77777777" w:rsidR="00C743D9" w:rsidRPr="00C743D9" w:rsidRDefault="00C743D9" w:rsidP="00C743D9">
      <w:pPr>
        <w:numPr>
          <w:ilvl w:val="0"/>
          <w:numId w:val="8"/>
        </w:numPr>
      </w:pPr>
      <w:r w:rsidRPr="00C743D9">
        <w:t>Thiết lập Telnet password.</w:t>
      </w:r>
    </w:p>
    <w:p w14:paraId="3D476BB8" w14:textId="77777777" w:rsidR="00C743D9" w:rsidRPr="00C743D9" w:rsidRDefault="00C743D9" w:rsidP="00C743D9">
      <w:pPr>
        <w:numPr>
          <w:ilvl w:val="0"/>
          <w:numId w:val="8"/>
        </w:numPr>
      </w:pPr>
      <w:r w:rsidRPr="00C743D9">
        <w:lastRenderedPageBreak/>
        <w:t>Cấu hình enable password hoặc enable secret.</w:t>
      </w:r>
    </w:p>
    <w:p w14:paraId="77FC502D" w14:textId="18EEF836" w:rsidR="00C743D9" w:rsidRPr="00C743D9" w:rsidRDefault="00C743D9" w:rsidP="00C743D9">
      <w:pPr>
        <w:rPr>
          <w:b/>
          <w:bCs/>
        </w:rPr>
      </w:pPr>
      <w:r w:rsidRPr="00C743D9">
        <w:rPr>
          <w:b/>
          <w:bCs/>
        </w:rPr>
        <w:t>SSH</w:t>
      </w:r>
      <w:r>
        <w:rPr>
          <w:b/>
          <w:bCs/>
        </w:rPr>
        <w:t>:</w:t>
      </w:r>
    </w:p>
    <w:p w14:paraId="259CC27D" w14:textId="77777777" w:rsidR="00C743D9" w:rsidRPr="00C743D9" w:rsidRDefault="00C743D9" w:rsidP="00C743D9">
      <w:pPr>
        <w:numPr>
          <w:ilvl w:val="0"/>
          <w:numId w:val="9"/>
        </w:numPr>
      </w:pPr>
      <w:r w:rsidRPr="00C743D9">
        <w:t>Cấu hình hostname và domain-name.</w:t>
      </w:r>
    </w:p>
    <w:p w14:paraId="09DDFDDF" w14:textId="77777777" w:rsidR="00C743D9" w:rsidRPr="00C743D9" w:rsidRDefault="00C743D9" w:rsidP="00C743D9">
      <w:pPr>
        <w:numPr>
          <w:ilvl w:val="0"/>
          <w:numId w:val="9"/>
        </w:numPr>
      </w:pPr>
      <w:r w:rsidRPr="00C743D9">
        <w:t>Thiết lập console password và enable password.</w:t>
      </w:r>
    </w:p>
    <w:p w14:paraId="2460F9ED" w14:textId="77777777" w:rsidR="00C743D9" w:rsidRPr="00C743D9" w:rsidRDefault="00C743D9" w:rsidP="00C743D9">
      <w:pPr>
        <w:numPr>
          <w:ilvl w:val="0"/>
          <w:numId w:val="9"/>
        </w:numPr>
      </w:pPr>
      <w:r w:rsidRPr="00C743D9">
        <w:t>Tạo khóa RSA.</w:t>
      </w:r>
    </w:p>
    <w:p w14:paraId="3760CF7E" w14:textId="77777777" w:rsidR="00C743D9" w:rsidRPr="00C743D9" w:rsidRDefault="00C743D9" w:rsidP="00C743D9">
      <w:pPr>
        <w:numPr>
          <w:ilvl w:val="0"/>
          <w:numId w:val="9"/>
        </w:numPr>
      </w:pPr>
      <w:r w:rsidRPr="00C743D9">
        <w:t>Giới hạn VTY chỉ nhận SSH.</w:t>
      </w:r>
    </w:p>
    <w:p w14:paraId="1804D8D0" w14:textId="77777777" w:rsidR="00C743D9" w:rsidRPr="00C743D9" w:rsidRDefault="00C743D9" w:rsidP="00C743D9">
      <w:pPr>
        <w:numPr>
          <w:ilvl w:val="0"/>
          <w:numId w:val="9"/>
        </w:numPr>
      </w:pPr>
      <w:r w:rsidRPr="00C743D9">
        <w:t>Tạo user đăng nhập SSH.</w:t>
      </w:r>
    </w:p>
    <w:p w14:paraId="0CFE5458" w14:textId="77777777" w:rsidR="00C743D9" w:rsidRPr="00C743D9" w:rsidRDefault="00C743D9" w:rsidP="00C743D9">
      <w:pPr>
        <w:numPr>
          <w:ilvl w:val="0"/>
          <w:numId w:val="9"/>
        </w:numPr>
      </w:pPr>
      <w:r w:rsidRPr="00C743D9">
        <w:t>Kiểm tra SSH bằng lệnh.</w:t>
      </w:r>
    </w:p>
    <w:p w14:paraId="13F670F7" w14:textId="22B4F18E" w:rsidR="00C743D9" w:rsidRPr="00C743D9" w:rsidRDefault="00C743D9" w:rsidP="00C743D9">
      <w:pPr>
        <w:rPr>
          <w:b/>
          <w:bCs/>
        </w:rPr>
      </w:pPr>
      <w:r w:rsidRPr="00C743D9">
        <w:rPr>
          <w:b/>
          <w:bCs/>
        </w:rPr>
        <w:t>HTTPS</w:t>
      </w:r>
      <w:r>
        <w:rPr>
          <w:b/>
          <w:bCs/>
        </w:rPr>
        <w:t>:</w:t>
      </w:r>
    </w:p>
    <w:p w14:paraId="705861A9" w14:textId="77777777" w:rsidR="00C743D9" w:rsidRPr="00C743D9" w:rsidRDefault="00C743D9" w:rsidP="00C743D9">
      <w:pPr>
        <w:numPr>
          <w:ilvl w:val="0"/>
          <w:numId w:val="10"/>
        </w:numPr>
      </w:pPr>
      <w:r w:rsidRPr="00C743D9">
        <w:t>Trên CA Server:</w:t>
      </w:r>
    </w:p>
    <w:p w14:paraId="09A77780" w14:textId="77777777" w:rsidR="00C743D9" w:rsidRDefault="00C743D9" w:rsidP="00C743D9">
      <w:pPr>
        <w:ind w:firstLine="720"/>
      </w:pPr>
      <w:r w:rsidRPr="00C743D9">
        <w:t>Cài Active Directory Certificate Services.</w:t>
      </w:r>
    </w:p>
    <w:p w14:paraId="068C74AD" w14:textId="3044F55F" w:rsidR="00B16884" w:rsidRDefault="00B16884" w:rsidP="00C743D9">
      <w:pPr>
        <w:ind w:firstLine="720"/>
      </w:pPr>
      <w:r>
        <w:rPr>
          <w:noProof/>
        </w:rPr>
        <w:drawing>
          <wp:inline distT="0" distB="0" distL="0" distR="0" wp14:anchorId="6085FF72" wp14:editId="70E5DC2F">
            <wp:extent cx="5943600" cy="4067810"/>
            <wp:effectExtent l="0" t="0" r="0" b="889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67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65E06A" w14:textId="44F14618" w:rsidR="00B16884" w:rsidRPr="00C743D9" w:rsidRDefault="00B16884" w:rsidP="00C743D9">
      <w:pPr>
        <w:ind w:firstLine="720"/>
      </w:pPr>
      <w:r>
        <w:rPr>
          <w:noProof/>
        </w:rPr>
        <w:lastRenderedPageBreak/>
        <w:drawing>
          <wp:inline distT="0" distB="0" distL="0" distR="0" wp14:anchorId="771AF1DD" wp14:editId="5FBDA1BF">
            <wp:extent cx="5942857" cy="3685714"/>
            <wp:effectExtent l="0" t="0" r="1270" b="0"/>
            <wp:docPr id="68711085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7110854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2857" cy="36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A01A93" w14:textId="77777777" w:rsidR="00C743D9" w:rsidRDefault="00C743D9" w:rsidP="00C743D9">
      <w:pPr>
        <w:ind w:firstLine="720"/>
      </w:pPr>
      <w:r w:rsidRPr="00C743D9">
        <w:t>Promote thành Domain Controller.</w:t>
      </w:r>
    </w:p>
    <w:p w14:paraId="739F5724" w14:textId="1C483A93" w:rsidR="001065DE" w:rsidRDefault="00B16884" w:rsidP="00C743D9">
      <w:pPr>
        <w:ind w:firstLine="720"/>
      </w:pPr>
      <w:r>
        <w:rPr>
          <w:noProof/>
        </w:rPr>
        <w:drawing>
          <wp:inline distT="0" distB="0" distL="0" distR="0" wp14:anchorId="19FBCF5A" wp14:editId="415F54D4">
            <wp:extent cx="5174186" cy="3817620"/>
            <wp:effectExtent l="0" t="0" r="762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76009" cy="3818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097F92" w14:textId="77777777" w:rsidR="00B16884" w:rsidRDefault="00B16884" w:rsidP="00B16884">
      <w:pPr>
        <w:pStyle w:val="ListParagraph"/>
        <w:numPr>
          <w:ilvl w:val="0"/>
          <w:numId w:val="22"/>
        </w:numPr>
        <w:spacing w:line="259" w:lineRule="auto"/>
        <w:rPr>
          <w:b/>
          <w:szCs w:val="26"/>
        </w:rPr>
      </w:pPr>
    </w:p>
    <w:p w14:paraId="476FCBAC" w14:textId="77777777" w:rsidR="00B16884" w:rsidRDefault="00B16884" w:rsidP="00B16884">
      <w:pPr>
        <w:rPr>
          <w:b/>
          <w:szCs w:val="26"/>
        </w:rPr>
      </w:pPr>
      <w:r>
        <w:rPr>
          <w:noProof/>
        </w:rPr>
        <w:drawing>
          <wp:inline distT="0" distB="0" distL="0" distR="0" wp14:anchorId="721ACE86" wp14:editId="0971D2FC">
            <wp:extent cx="5943600" cy="4229100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2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E551D7" w14:textId="77777777" w:rsidR="00B16884" w:rsidRDefault="00B16884" w:rsidP="00B16884">
      <w:pPr>
        <w:rPr>
          <w:b/>
          <w:szCs w:val="26"/>
        </w:rPr>
      </w:pPr>
    </w:p>
    <w:p w14:paraId="46815C1A" w14:textId="77777777" w:rsidR="00B16884" w:rsidRDefault="00B16884" w:rsidP="00B16884">
      <w:pPr>
        <w:rPr>
          <w:b/>
          <w:szCs w:val="26"/>
        </w:rPr>
      </w:pPr>
      <w:r>
        <w:rPr>
          <w:noProof/>
        </w:rPr>
        <w:lastRenderedPageBreak/>
        <w:drawing>
          <wp:inline distT="0" distB="0" distL="0" distR="0" wp14:anchorId="6EB7BB07" wp14:editId="198EDF33">
            <wp:extent cx="5943600" cy="4227195"/>
            <wp:effectExtent l="0" t="0" r="0" b="190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27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B737B8" w14:textId="77777777" w:rsidR="00B16884" w:rsidRDefault="00B16884" w:rsidP="00B16884">
      <w:pPr>
        <w:rPr>
          <w:b/>
          <w:szCs w:val="26"/>
        </w:rPr>
      </w:pPr>
    </w:p>
    <w:p w14:paraId="6EE18BB9" w14:textId="77777777" w:rsidR="00B16884" w:rsidRDefault="00B16884" w:rsidP="00B16884">
      <w:pPr>
        <w:rPr>
          <w:b/>
          <w:szCs w:val="26"/>
        </w:rPr>
      </w:pPr>
      <w:r>
        <w:rPr>
          <w:noProof/>
        </w:rPr>
        <w:drawing>
          <wp:inline distT="0" distB="0" distL="0" distR="0" wp14:anchorId="1915717C" wp14:editId="66AF603C">
            <wp:extent cx="5943600" cy="2816860"/>
            <wp:effectExtent l="0" t="0" r="0" b="254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16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BA180A" w14:textId="77777777" w:rsidR="00B16884" w:rsidRDefault="00B16884" w:rsidP="00B16884">
      <w:pPr>
        <w:rPr>
          <w:b/>
          <w:szCs w:val="26"/>
        </w:rPr>
      </w:pPr>
    </w:p>
    <w:p w14:paraId="47391DC3" w14:textId="77777777" w:rsidR="00B16884" w:rsidRDefault="00B16884" w:rsidP="00B16884">
      <w:pPr>
        <w:rPr>
          <w:b/>
          <w:szCs w:val="26"/>
        </w:rPr>
      </w:pPr>
      <w:r>
        <w:rPr>
          <w:noProof/>
        </w:rPr>
        <w:lastRenderedPageBreak/>
        <w:drawing>
          <wp:inline distT="0" distB="0" distL="0" distR="0" wp14:anchorId="710BD4DB" wp14:editId="6DF1C772">
            <wp:extent cx="5943600" cy="4379595"/>
            <wp:effectExtent l="0" t="0" r="0" b="190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79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378B6B" w14:textId="77777777" w:rsidR="00B16884" w:rsidRDefault="00B16884" w:rsidP="00B16884">
      <w:pPr>
        <w:rPr>
          <w:b/>
          <w:szCs w:val="26"/>
        </w:rPr>
      </w:pPr>
      <w:r>
        <w:rPr>
          <w:noProof/>
        </w:rPr>
        <w:lastRenderedPageBreak/>
        <w:drawing>
          <wp:inline distT="0" distB="0" distL="0" distR="0" wp14:anchorId="6F7D6436" wp14:editId="387A58F0">
            <wp:extent cx="5943600" cy="4340225"/>
            <wp:effectExtent l="0" t="0" r="0" b="317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4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EC6FF2" w14:textId="77777777" w:rsidR="00B16884" w:rsidRDefault="00B16884" w:rsidP="00B16884">
      <w:pPr>
        <w:rPr>
          <w:b/>
          <w:szCs w:val="26"/>
        </w:rPr>
      </w:pPr>
    </w:p>
    <w:p w14:paraId="7F8F7C4A" w14:textId="77777777" w:rsidR="00B16884" w:rsidRDefault="00B16884" w:rsidP="00B16884">
      <w:pPr>
        <w:rPr>
          <w:b/>
          <w:szCs w:val="26"/>
        </w:rPr>
      </w:pPr>
      <w:r>
        <w:rPr>
          <w:noProof/>
        </w:rPr>
        <w:lastRenderedPageBreak/>
        <w:drawing>
          <wp:inline distT="0" distB="0" distL="0" distR="0" wp14:anchorId="48B2C9A0" wp14:editId="0DEDE22F">
            <wp:extent cx="5943600" cy="4332605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32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A019F2" w14:textId="77777777" w:rsidR="00B16884" w:rsidRDefault="00B16884" w:rsidP="00B16884">
      <w:pPr>
        <w:rPr>
          <w:b/>
          <w:szCs w:val="26"/>
        </w:rPr>
      </w:pPr>
      <w:r>
        <w:rPr>
          <w:noProof/>
        </w:rPr>
        <w:lastRenderedPageBreak/>
        <w:drawing>
          <wp:inline distT="0" distB="0" distL="0" distR="0" wp14:anchorId="7A0ADD7E" wp14:editId="0DE0225D">
            <wp:extent cx="5943600" cy="4375150"/>
            <wp:effectExtent l="0" t="0" r="0" b="635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7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102485" w14:textId="77777777" w:rsidR="00B16884" w:rsidRDefault="00B16884" w:rsidP="00B16884">
      <w:pPr>
        <w:rPr>
          <w:b/>
          <w:szCs w:val="26"/>
        </w:rPr>
      </w:pPr>
      <w:r>
        <w:rPr>
          <w:noProof/>
        </w:rPr>
        <w:lastRenderedPageBreak/>
        <w:drawing>
          <wp:inline distT="0" distB="0" distL="0" distR="0" wp14:anchorId="6A92F95D" wp14:editId="23754BBD">
            <wp:extent cx="5943600" cy="4385310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85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55C05B" w14:textId="77777777" w:rsidR="00B16884" w:rsidRDefault="00B16884" w:rsidP="00B16884">
      <w:pPr>
        <w:rPr>
          <w:b/>
          <w:szCs w:val="26"/>
        </w:rPr>
      </w:pPr>
      <w:r>
        <w:rPr>
          <w:noProof/>
        </w:rPr>
        <w:lastRenderedPageBreak/>
        <w:drawing>
          <wp:inline distT="0" distB="0" distL="0" distR="0" wp14:anchorId="65E75B2A" wp14:editId="77A13B5D">
            <wp:extent cx="5943600" cy="4354195"/>
            <wp:effectExtent l="0" t="0" r="0" b="8255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54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C14C2E" w14:textId="77777777" w:rsidR="00B16884" w:rsidRDefault="00B16884" w:rsidP="00B16884">
      <w:pPr>
        <w:rPr>
          <w:b/>
          <w:szCs w:val="26"/>
        </w:rPr>
      </w:pPr>
      <w:r>
        <w:rPr>
          <w:noProof/>
        </w:rPr>
        <w:lastRenderedPageBreak/>
        <w:drawing>
          <wp:inline distT="0" distB="0" distL="0" distR="0" wp14:anchorId="7F6F4835" wp14:editId="6B3208F8">
            <wp:extent cx="5943600" cy="4350385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50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947AD9" w14:textId="77777777" w:rsidR="00B16884" w:rsidRDefault="00B16884" w:rsidP="00B16884">
      <w:pPr>
        <w:rPr>
          <w:b/>
          <w:szCs w:val="26"/>
        </w:rPr>
      </w:pPr>
    </w:p>
    <w:p w14:paraId="66398D4E" w14:textId="77777777" w:rsidR="00B16884" w:rsidRDefault="00B16884" w:rsidP="00B16884">
      <w:pPr>
        <w:rPr>
          <w:b/>
          <w:szCs w:val="26"/>
        </w:rPr>
      </w:pPr>
      <w:r>
        <w:rPr>
          <w:noProof/>
        </w:rPr>
        <w:lastRenderedPageBreak/>
        <w:drawing>
          <wp:inline distT="0" distB="0" distL="0" distR="0" wp14:anchorId="798F0BB3" wp14:editId="7FC0CABC">
            <wp:extent cx="5943600" cy="4373245"/>
            <wp:effectExtent l="0" t="0" r="0" b="8255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73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EC533" w14:textId="77777777" w:rsidR="00B16884" w:rsidRDefault="00B16884" w:rsidP="00B16884">
      <w:pPr>
        <w:rPr>
          <w:b/>
          <w:szCs w:val="26"/>
        </w:rPr>
      </w:pPr>
    </w:p>
    <w:p w14:paraId="0B100388" w14:textId="77777777" w:rsidR="00B16884" w:rsidRDefault="00B16884" w:rsidP="00B16884">
      <w:pPr>
        <w:rPr>
          <w:b/>
          <w:szCs w:val="26"/>
        </w:rPr>
      </w:pPr>
      <w:r>
        <w:rPr>
          <w:noProof/>
        </w:rPr>
        <w:lastRenderedPageBreak/>
        <w:drawing>
          <wp:inline distT="0" distB="0" distL="0" distR="0" wp14:anchorId="222E801D" wp14:editId="6CF5AF13">
            <wp:extent cx="5943600" cy="4358005"/>
            <wp:effectExtent l="0" t="0" r="0" b="444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58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642F42" w14:textId="77777777" w:rsidR="00B16884" w:rsidRDefault="00B16884" w:rsidP="00B16884">
      <w:pPr>
        <w:rPr>
          <w:b/>
          <w:szCs w:val="26"/>
        </w:rPr>
      </w:pPr>
      <w:r>
        <w:rPr>
          <w:noProof/>
        </w:rPr>
        <w:lastRenderedPageBreak/>
        <w:drawing>
          <wp:inline distT="0" distB="0" distL="0" distR="0" wp14:anchorId="284A643D" wp14:editId="48F44736">
            <wp:extent cx="5943600" cy="4344670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44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75A8F5" w14:textId="77777777" w:rsidR="00B16884" w:rsidRDefault="00B16884" w:rsidP="00B16884">
      <w:pPr>
        <w:rPr>
          <w:b/>
          <w:szCs w:val="26"/>
        </w:rPr>
      </w:pPr>
    </w:p>
    <w:p w14:paraId="22DF7867" w14:textId="77777777" w:rsidR="00B16884" w:rsidRDefault="00B16884" w:rsidP="00B16884">
      <w:pPr>
        <w:rPr>
          <w:b/>
          <w:szCs w:val="26"/>
        </w:rPr>
      </w:pPr>
      <w:r>
        <w:rPr>
          <w:b/>
          <w:szCs w:val="26"/>
        </w:rPr>
        <w:t>Kết quả:</w:t>
      </w:r>
    </w:p>
    <w:p w14:paraId="6343EDDF" w14:textId="5A749C33" w:rsidR="00B16884" w:rsidRDefault="00B16884" w:rsidP="00C743D9">
      <w:pPr>
        <w:ind w:firstLine="720"/>
      </w:pPr>
      <w:r>
        <w:rPr>
          <w:noProof/>
        </w:rPr>
        <w:drawing>
          <wp:inline distT="0" distB="0" distL="0" distR="0" wp14:anchorId="46993814" wp14:editId="6D6E1EF6">
            <wp:extent cx="5943600" cy="1962785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62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254540" w14:textId="23DE6911" w:rsidR="00B16884" w:rsidRPr="00C743D9" w:rsidRDefault="00B16884" w:rsidP="00C743D9">
      <w:pPr>
        <w:ind w:firstLine="720"/>
      </w:pPr>
      <w:r>
        <w:rPr>
          <w:noProof/>
        </w:rPr>
        <w:lastRenderedPageBreak/>
        <w:drawing>
          <wp:inline distT="0" distB="0" distL="0" distR="0" wp14:anchorId="26716939" wp14:editId="48D24283">
            <wp:extent cx="5943600" cy="1564640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64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2878A2" w14:textId="77777777" w:rsidR="00C743D9" w:rsidRPr="00C743D9" w:rsidRDefault="00C743D9" w:rsidP="00C743D9">
      <w:pPr>
        <w:numPr>
          <w:ilvl w:val="0"/>
          <w:numId w:val="10"/>
        </w:numPr>
      </w:pPr>
      <w:r w:rsidRPr="00C743D9">
        <w:t>Trên Web Server:</w:t>
      </w:r>
    </w:p>
    <w:p w14:paraId="78A8A2CF" w14:textId="77777777" w:rsidR="00C743D9" w:rsidRPr="00C743D9" w:rsidRDefault="00C743D9" w:rsidP="00C743D9">
      <w:pPr>
        <w:ind w:left="720"/>
      </w:pPr>
      <w:r w:rsidRPr="00C743D9">
        <w:t>Tạo Certificate Request.</w:t>
      </w:r>
    </w:p>
    <w:p w14:paraId="787AD5BC" w14:textId="77777777" w:rsidR="00C743D9" w:rsidRPr="00C743D9" w:rsidRDefault="00C743D9" w:rsidP="00C743D9">
      <w:pPr>
        <w:ind w:left="720"/>
      </w:pPr>
      <w:r w:rsidRPr="00C743D9">
        <w:t>Gửi yêu cầu tới CA Server.</w:t>
      </w:r>
    </w:p>
    <w:p w14:paraId="1B6674ED" w14:textId="77777777" w:rsidR="00C743D9" w:rsidRPr="00C743D9" w:rsidRDefault="00C743D9" w:rsidP="00C743D9">
      <w:pPr>
        <w:ind w:left="720"/>
      </w:pPr>
      <w:r w:rsidRPr="00C743D9">
        <w:t>CA Server duyệt và cấp chứng chỉ.</w:t>
      </w:r>
    </w:p>
    <w:p w14:paraId="44A063AA" w14:textId="77777777" w:rsidR="00C743D9" w:rsidRPr="00C743D9" w:rsidRDefault="00C743D9" w:rsidP="00C743D9">
      <w:pPr>
        <w:ind w:left="720"/>
      </w:pPr>
      <w:r w:rsidRPr="00C743D9">
        <w:t>Tải chứng chỉ về và import vào Web Server.</w:t>
      </w:r>
    </w:p>
    <w:p w14:paraId="6C82F675" w14:textId="222C4FA8" w:rsidR="00B16884" w:rsidRDefault="00C743D9" w:rsidP="00B16884">
      <w:pPr>
        <w:ind w:left="720"/>
      </w:pPr>
      <w:r w:rsidRPr="00C743D9">
        <w:t>Cấu hình SSL trên IIS (Require SSL, Edit Bindings).</w:t>
      </w:r>
    </w:p>
    <w:p w14:paraId="2AA313CE" w14:textId="77777777" w:rsidR="00B16884" w:rsidRDefault="00B16884" w:rsidP="00B16884">
      <w:pPr>
        <w:ind w:left="720"/>
        <w:rPr>
          <w:szCs w:val="26"/>
        </w:rPr>
      </w:pPr>
      <w:r>
        <w:rPr>
          <w:noProof/>
        </w:rPr>
        <w:drawing>
          <wp:inline distT="0" distB="0" distL="0" distR="0" wp14:anchorId="51BD8F08" wp14:editId="70250882">
            <wp:extent cx="4743450" cy="375285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3752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3B8FCA" w14:textId="77777777" w:rsidR="00B16884" w:rsidRDefault="00B16884" w:rsidP="00B16884">
      <w:pPr>
        <w:ind w:left="720"/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57C464ED" wp14:editId="2460C220">
            <wp:extent cx="5943600" cy="240284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02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081CF1" w14:textId="77777777" w:rsidR="00B16884" w:rsidRDefault="00B16884" w:rsidP="00B16884">
      <w:pPr>
        <w:ind w:left="720"/>
        <w:rPr>
          <w:szCs w:val="26"/>
        </w:rPr>
      </w:pPr>
    </w:p>
    <w:p w14:paraId="2F4AF3E3" w14:textId="77777777" w:rsidR="00B16884" w:rsidRPr="00F37DDD" w:rsidRDefault="00B16884" w:rsidP="00B16884">
      <w:pPr>
        <w:ind w:left="720"/>
        <w:rPr>
          <w:b/>
          <w:szCs w:val="26"/>
        </w:rPr>
      </w:pPr>
      <w:r w:rsidRPr="00F37DDD">
        <w:rPr>
          <w:b/>
          <w:szCs w:val="26"/>
        </w:rPr>
        <w:t>Máy Web server</w:t>
      </w:r>
    </w:p>
    <w:p w14:paraId="697B16FE" w14:textId="77777777" w:rsidR="00B16884" w:rsidRDefault="00B16884" w:rsidP="00B16884">
      <w:pPr>
        <w:ind w:left="720"/>
        <w:rPr>
          <w:szCs w:val="26"/>
        </w:rPr>
      </w:pPr>
      <w:r>
        <w:rPr>
          <w:noProof/>
        </w:rPr>
        <w:drawing>
          <wp:inline distT="0" distB="0" distL="0" distR="0" wp14:anchorId="2F03F9ED" wp14:editId="4697CAB2">
            <wp:extent cx="3829050" cy="43434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829050" cy="434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2DF736" w14:textId="77777777" w:rsidR="00B16884" w:rsidRDefault="00B16884" w:rsidP="00B16884">
      <w:pPr>
        <w:ind w:left="720"/>
        <w:rPr>
          <w:szCs w:val="26"/>
        </w:rPr>
      </w:pPr>
      <w:r>
        <w:rPr>
          <w:szCs w:val="26"/>
        </w:rPr>
        <w:t>Cài dịch vụ Web server</w:t>
      </w:r>
    </w:p>
    <w:p w14:paraId="2871A830" w14:textId="77777777" w:rsidR="00B16884" w:rsidRDefault="00B16884" w:rsidP="00B16884">
      <w:pPr>
        <w:ind w:left="720"/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4847E116" wp14:editId="0892DB58">
            <wp:extent cx="5943600" cy="4224020"/>
            <wp:effectExtent l="0" t="0" r="0" b="508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24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4DFD8D" w14:textId="77777777" w:rsidR="00B16884" w:rsidRDefault="00B16884" w:rsidP="00B16884">
      <w:pPr>
        <w:ind w:left="720"/>
        <w:rPr>
          <w:szCs w:val="26"/>
        </w:rPr>
      </w:pPr>
    </w:p>
    <w:p w14:paraId="6A04C1F8" w14:textId="77777777" w:rsidR="00B16884" w:rsidRDefault="00B16884" w:rsidP="00B16884">
      <w:pPr>
        <w:ind w:left="720"/>
        <w:rPr>
          <w:szCs w:val="26"/>
        </w:rPr>
      </w:pPr>
      <w:r>
        <w:rPr>
          <w:noProof/>
        </w:rPr>
        <w:drawing>
          <wp:inline distT="0" distB="0" distL="0" distR="0" wp14:anchorId="04F563FD" wp14:editId="55098A0B">
            <wp:extent cx="5924550" cy="1266825"/>
            <wp:effectExtent l="0" t="0" r="0" b="952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24550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922654" w14:textId="77777777" w:rsidR="00B16884" w:rsidRDefault="00B16884" w:rsidP="00B16884">
      <w:pPr>
        <w:ind w:left="720"/>
        <w:rPr>
          <w:szCs w:val="26"/>
        </w:rPr>
      </w:pPr>
    </w:p>
    <w:p w14:paraId="28D53930" w14:textId="77777777" w:rsidR="00B16884" w:rsidRDefault="00B16884" w:rsidP="00B16884">
      <w:pPr>
        <w:ind w:left="720"/>
        <w:rPr>
          <w:szCs w:val="26"/>
        </w:rPr>
      </w:pPr>
      <w:r>
        <w:rPr>
          <w:szCs w:val="26"/>
        </w:rPr>
        <w:t>Cấu hình SSL</w:t>
      </w:r>
    </w:p>
    <w:p w14:paraId="16FFA3A8" w14:textId="77777777" w:rsidR="00B16884" w:rsidRDefault="00B16884" w:rsidP="00B16884">
      <w:pPr>
        <w:ind w:left="720"/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6A01BD7B" wp14:editId="5FCF10B1">
            <wp:extent cx="5943600" cy="164592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3626DD" w14:textId="77777777" w:rsidR="00B16884" w:rsidRDefault="00B16884" w:rsidP="00B16884">
      <w:pPr>
        <w:ind w:left="720"/>
        <w:rPr>
          <w:szCs w:val="26"/>
        </w:rPr>
      </w:pPr>
      <w:r>
        <w:rPr>
          <w:szCs w:val="26"/>
        </w:rPr>
        <w:t>Click Create Certificate Request</w:t>
      </w:r>
    </w:p>
    <w:p w14:paraId="007DED64" w14:textId="77777777" w:rsidR="00B16884" w:rsidRDefault="00B16884" w:rsidP="00B16884">
      <w:pPr>
        <w:ind w:left="720"/>
        <w:rPr>
          <w:szCs w:val="26"/>
        </w:rPr>
      </w:pPr>
      <w:r>
        <w:rPr>
          <w:noProof/>
        </w:rPr>
        <w:drawing>
          <wp:inline distT="0" distB="0" distL="0" distR="0" wp14:anchorId="25C03D8E" wp14:editId="5B062F99">
            <wp:extent cx="5943600" cy="4537075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53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08C787" w14:textId="77777777" w:rsidR="00B16884" w:rsidRDefault="00B16884" w:rsidP="00B16884">
      <w:pPr>
        <w:ind w:left="720"/>
        <w:rPr>
          <w:szCs w:val="26"/>
        </w:rPr>
      </w:pPr>
    </w:p>
    <w:p w14:paraId="3DDB7AB5" w14:textId="77777777" w:rsidR="00B16884" w:rsidRDefault="00B16884" w:rsidP="00B16884">
      <w:pPr>
        <w:ind w:left="720"/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175CF792" wp14:editId="64926099">
            <wp:extent cx="5943600" cy="455422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554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FF5017" w14:textId="77777777" w:rsidR="00B16884" w:rsidRDefault="00B16884" w:rsidP="00B16884">
      <w:pPr>
        <w:ind w:left="720"/>
        <w:rPr>
          <w:szCs w:val="26"/>
        </w:rPr>
      </w:pPr>
    </w:p>
    <w:p w14:paraId="08B05022" w14:textId="77777777" w:rsidR="00B16884" w:rsidRDefault="00B16884" w:rsidP="00B16884">
      <w:pPr>
        <w:ind w:left="720"/>
        <w:rPr>
          <w:szCs w:val="26"/>
        </w:rPr>
      </w:pPr>
      <w:r>
        <w:rPr>
          <w:noProof/>
        </w:rPr>
        <w:drawing>
          <wp:inline distT="0" distB="0" distL="0" distR="0" wp14:anchorId="5E90AF23" wp14:editId="6F9BBE95">
            <wp:extent cx="5943600" cy="2421255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21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FEF0A8" w14:textId="77777777" w:rsidR="00B16884" w:rsidRDefault="00B16884" w:rsidP="00B16884">
      <w:pPr>
        <w:ind w:left="720"/>
        <w:rPr>
          <w:szCs w:val="26"/>
        </w:rPr>
      </w:pPr>
      <w:r>
        <w:rPr>
          <w:szCs w:val="26"/>
        </w:rPr>
        <w:t>Click vào dấu …</w:t>
      </w:r>
    </w:p>
    <w:p w14:paraId="456341BC" w14:textId="77777777" w:rsidR="00B16884" w:rsidRDefault="00B16884" w:rsidP="00B16884">
      <w:pPr>
        <w:ind w:left="720"/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44EB5769" wp14:editId="13852599">
            <wp:extent cx="5838825" cy="4533900"/>
            <wp:effectExtent l="0" t="0" r="9525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838825" cy="453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DDA7EF" w14:textId="77777777" w:rsidR="00B16884" w:rsidRDefault="00B16884" w:rsidP="00B16884">
      <w:pPr>
        <w:ind w:left="720"/>
        <w:rPr>
          <w:szCs w:val="26"/>
        </w:rPr>
      </w:pPr>
    </w:p>
    <w:p w14:paraId="51803F1C" w14:textId="77777777" w:rsidR="00B16884" w:rsidRDefault="00B16884" w:rsidP="00B16884">
      <w:pPr>
        <w:ind w:left="720"/>
        <w:rPr>
          <w:szCs w:val="26"/>
        </w:rPr>
      </w:pPr>
      <w:r>
        <w:rPr>
          <w:noProof/>
        </w:rPr>
        <w:drawing>
          <wp:inline distT="0" distB="0" distL="0" distR="0" wp14:anchorId="760018E0" wp14:editId="7CC72F59">
            <wp:extent cx="5943600" cy="2092325"/>
            <wp:effectExtent l="0" t="0" r="0" b="317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92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01F35B" w14:textId="77777777" w:rsidR="00B16884" w:rsidRDefault="00B16884" w:rsidP="00B16884">
      <w:pPr>
        <w:ind w:left="720"/>
        <w:rPr>
          <w:szCs w:val="26"/>
        </w:rPr>
      </w:pPr>
    </w:p>
    <w:p w14:paraId="25E1D043" w14:textId="77777777" w:rsidR="00B16884" w:rsidRDefault="00B16884" w:rsidP="00B16884">
      <w:pPr>
        <w:ind w:left="720"/>
        <w:rPr>
          <w:szCs w:val="26"/>
        </w:rPr>
      </w:pPr>
      <w:r>
        <w:rPr>
          <w:szCs w:val="26"/>
        </w:rPr>
        <w:t>File ca.txt</w:t>
      </w:r>
    </w:p>
    <w:p w14:paraId="62FF6AE3" w14:textId="77777777" w:rsidR="00B16884" w:rsidRDefault="00B16884" w:rsidP="00B16884">
      <w:pPr>
        <w:ind w:left="720"/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007071C8" wp14:editId="74C9B04A">
            <wp:extent cx="5419725" cy="4067175"/>
            <wp:effectExtent l="0" t="0" r="9525" b="952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19725" cy="406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B46A6A" w14:textId="77777777" w:rsidR="00B16884" w:rsidRDefault="00B16884" w:rsidP="00B16884">
      <w:pPr>
        <w:ind w:left="720"/>
        <w:rPr>
          <w:szCs w:val="26"/>
        </w:rPr>
      </w:pPr>
    </w:p>
    <w:p w14:paraId="5363708C" w14:textId="77777777" w:rsidR="00B16884" w:rsidRDefault="00B16884" w:rsidP="00B16884">
      <w:pPr>
        <w:ind w:left="720"/>
        <w:rPr>
          <w:szCs w:val="26"/>
        </w:rPr>
      </w:pPr>
      <w:r>
        <w:rPr>
          <w:szCs w:val="26"/>
        </w:rPr>
        <w:t xml:space="preserve">Truy cầp vào CA server: </w:t>
      </w:r>
      <w:hyperlink r:id="rId37" w:history="1">
        <w:r w:rsidRPr="00BC661B">
          <w:rPr>
            <w:rStyle w:val="Hyperlink"/>
            <w:szCs w:val="26"/>
          </w:rPr>
          <w:t>http://192.168.12.254/certsrv</w:t>
        </w:r>
      </w:hyperlink>
    </w:p>
    <w:p w14:paraId="28E1976F" w14:textId="77777777" w:rsidR="00B16884" w:rsidRDefault="00B16884" w:rsidP="00B16884">
      <w:pPr>
        <w:ind w:left="720"/>
        <w:rPr>
          <w:szCs w:val="26"/>
        </w:rPr>
      </w:pPr>
      <w:r>
        <w:rPr>
          <w:noProof/>
        </w:rPr>
        <w:drawing>
          <wp:inline distT="0" distB="0" distL="0" distR="0" wp14:anchorId="787CEE48" wp14:editId="6BCE3F02">
            <wp:extent cx="5943600" cy="3190240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90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7B385D" w14:textId="77777777" w:rsidR="00B16884" w:rsidRDefault="00B16884" w:rsidP="00B16884">
      <w:pPr>
        <w:ind w:left="720"/>
        <w:rPr>
          <w:szCs w:val="26"/>
        </w:rPr>
      </w:pPr>
      <w:r>
        <w:rPr>
          <w:szCs w:val="26"/>
        </w:rPr>
        <w:lastRenderedPageBreak/>
        <w:t>Chọn Request a certificate</w:t>
      </w:r>
    </w:p>
    <w:p w14:paraId="1F2E4D16" w14:textId="77777777" w:rsidR="00B16884" w:rsidRDefault="00B16884" w:rsidP="00B16884">
      <w:pPr>
        <w:ind w:left="720"/>
        <w:rPr>
          <w:szCs w:val="26"/>
        </w:rPr>
      </w:pPr>
      <w:r>
        <w:rPr>
          <w:noProof/>
        </w:rPr>
        <w:drawing>
          <wp:inline distT="0" distB="0" distL="0" distR="0" wp14:anchorId="62541D7F" wp14:editId="4FFC6F05">
            <wp:extent cx="5943600" cy="2073910"/>
            <wp:effectExtent l="0" t="0" r="0" b="254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73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4FFDDD" w14:textId="77777777" w:rsidR="00B16884" w:rsidRDefault="00B16884" w:rsidP="00B16884">
      <w:pPr>
        <w:ind w:left="720"/>
        <w:rPr>
          <w:szCs w:val="26"/>
        </w:rPr>
      </w:pPr>
    </w:p>
    <w:p w14:paraId="6DCADBF4" w14:textId="77777777" w:rsidR="00B16884" w:rsidRDefault="00B16884" w:rsidP="00B16884">
      <w:pPr>
        <w:ind w:left="720"/>
        <w:rPr>
          <w:szCs w:val="26"/>
        </w:rPr>
      </w:pPr>
      <w:r>
        <w:rPr>
          <w:szCs w:val="26"/>
        </w:rPr>
        <w:t>Chọn advanced certificate request</w:t>
      </w:r>
    </w:p>
    <w:p w14:paraId="1A650339" w14:textId="77777777" w:rsidR="00B16884" w:rsidRDefault="00B16884" w:rsidP="00B16884">
      <w:pPr>
        <w:ind w:left="720"/>
        <w:rPr>
          <w:szCs w:val="26"/>
        </w:rPr>
      </w:pPr>
      <w:r>
        <w:rPr>
          <w:noProof/>
        </w:rPr>
        <w:drawing>
          <wp:inline distT="0" distB="0" distL="0" distR="0" wp14:anchorId="223C0383" wp14:editId="735F7342">
            <wp:extent cx="5943600" cy="2200275"/>
            <wp:effectExtent l="0" t="0" r="0" b="9525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00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39649F" w14:textId="77777777" w:rsidR="00B16884" w:rsidRDefault="00B16884" w:rsidP="00B16884">
      <w:pPr>
        <w:ind w:left="720"/>
        <w:rPr>
          <w:szCs w:val="26"/>
        </w:rPr>
      </w:pPr>
      <w:r>
        <w:rPr>
          <w:szCs w:val="26"/>
        </w:rPr>
        <w:t>Chọn Submit a certificate by using …</w:t>
      </w:r>
    </w:p>
    <w:p w14:paraId="24D5E31B" w14:textId="77777777" w:rsidR="00B16884" w:rsidRDefault="00B16884" w:rsidP="00B16884">
      <w:pPr>
        <w:ind w:left="720"/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2FD58D6F" wp14:editId="2E9FA8E0">
            <wp:extent cx="5943600" cy="3821430"/>
            <wp:effectExtent l="0" t="0" r="0" b="762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21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765741" w14:textId="77777777" w:rsidR="00B16884" w:rsidRDefault="00B16884" w:rsidP="00B16884">
      <w:pPr>
        <w:ind w:left="720"/>
        <w:rPr>
          <w:szCs w:val="26"/>
        </w:rPr>
      </w:pPr>
      <w:r>
        <w:rPr>
          <w:szCs w:val="26"/>
        </w:rPr>
        <w:t>Mở và copy nội dung trong file ca.txt bỏ vào mục Base-64….</w:t>
      </w:r>
    </w:p>
    <w:p w14:paraId="22FE274A" w14:textId="77777777" w:rsidR="00B16884" w:rsidRDefault="00B16884" w:rsidP="00B16884">
      <w:pPr>
        <w:ind w:left="720"/>
        <w:rPr>
          <w:szCs w:val="26"/>
        </w:rPr>
      </w:pPr>
      <w:r>
        <w:rPr>
          <w:szCs w:val="26"/>
        </w:rPr>
        <w:t>Click Submit</w:t>
      </w:r>
    </w:p>
    <w:p w14:paraId="0B361116" w14:textId="77777777" w:rsidR="00B16884" w:rsidRDefault="00B16884" w:rsidP="00B16884">
      <w:pPr>
        <w:ind w:left="720"/>
        <w:rPr>
          <w:szCs w:val="26"/>
        </w:rPr>
      </w:pPr>
      <w:r>
        <w:rPr>
          <w:noProof/>
        </w:rPr>
        <w:drawing>
          <wp:inline distT="0" distB="0" distL="0" distR="0" wp14:anchorId="3E1E7324" wp14:editId="3133F6C8">
            <wp:extent cx="5943600" cy="2463165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63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3A2C3F" w14:textId="77777777" w:rsidR="00B16884" w:rsidRDefault="00B16884" w:rsidP="00B16884">
      <w:pPr>
        <w:ind w:left="720"/>
        <w:rPr>
          <w:szCs w:val="26"/>
        </w:rPr>
      </w:pPr>
    </w:p>
    <w:p w14:paraId="36C029A8" w14:textId="77777777" w:rsidR="00B16884" w:rsidRDefault="00B16884" w:rsidP="00B16884">
      <w:pPr>
        <w:ind w:left="720"/>
        <w:rPr>
          <w:szCs w:val="26"/>
        </w:rPr>
      </w:pPr>
      <w:r>
        <w:rPr>
          <w:szCs w:val="26"/>
        </w:rPr>
        <w:t>Step . Trên máy CA Server</w:t>
      </w:r>
    </w:p>
    <w:p w14:paraId="050AD16D" w14:textId="77777777" w:rsidR="00B16884" w:rsidRDefault="00B16884" w:rsidP="00B16884">
      <w:pPr>
        <w:ind w:left="720"/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318F342B" wp14:editId="5DD12378">
            <wp:extent cx="5943600" cy="1616710"/>
            <wp:effectExtent l="0" t="0" r="0" b="254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16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10E957" w14:textId="77777777" w:rsidR="00B16884" w:rsidRDefault="00B16884" w:rsidP="00B16884">
      <w:pPr>
        <w:ind w:left="720"/>
        <w:rPr>
          <w:szCs w:val="26"/>
        </w:rPr>
      </w:pPr>
      <w:r>
        <w:rPr>
          <w:szCs w:val="26"/>
        </w:rPr>
        <w:t>Mục Certification Authority</w:t>
      </w:r>
    </w:p>
    <w:p w14:paraId="22D45E90" w14:textId="77777777" w:rsidR="00B16884" w:rsidRDefault="00B16884" w:rsidP="00B16884">
      <w:pPr>
        <w:ind w:left="720"/>
        <w:rPr>
          <w:szCs w:val="26"/>
        </w:rPr>
      </w:pPr>
    </w:p>
    <w:p w14:paraId="483C7761" w14:textId="77777777" w:rsidR="00B16884" w:rsidRDefault="00B16884" w:rsidP="00B16884">
      <w:pPr>
        <w:ind w:left="720"/>
        <w:rPr>
          <w:szCs w:val="26"/>
        </w:rPr>
      </w:pPr>
      <w:r>
        <w:rPr>
          <w:noProof/>
        </w:rPr>
        <w:drawing>
          <wp:inline distT="0" distB="0" distL="0" distR="0" wp14:anchorId="3B4AA83B" wp14:editId="3A24C004">
            <wp:extent cx="5943600" cy="1184910"/>
            <wp:effectExtent l="0" t="0" r="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184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BC9F80" w14:textId="77777777" w:rsidR="00B16884" w:rsidRDefault="00B16884" w:rsidP="00B16884">
      <w:pPr>
        <w:ind w:left="720"/>
        <w:rPr>
          <w:szCs w:val="26"/>
        </w:rPr>
      </w:pPr>
      <w:r>
        <w:rPr>
          <w:szCs w:val="26"/>
        </w:rPr>
        <w:t>Mục Pending Requests</w:t>
      </w:r>
    </w:p>
    <w:p w14:paraId="293FD47B" w14:textId="77777777" w:rsidR="00B16884" w:rsidRDefault="00B16884" w:rsidP="00B16884">
      <w:pPr>
        <w:ind w:left="720"/>
        <w:rPr>
          <w:szCs w:val="26"/>
        </w:rPr>
      </w:pPr>
      <w:r>
        <w:rPr>
          <w:szCs w:val="26"/>
        </w:rPr>
        <w:t xml:space="preserve">Right click </w:t>
      </w:r>
      <w:r w:rsidRPr="003B446F">
        <w:rPr>
          <w:szCs w:val="26"/>
        </w:rPr>
        <w:sym w:font="Wingdings" w:char="F0E0"/>
      </w:r>
      <w:r>
        <w:rPr>
          <w:szCs w:val="26"/>
        </w:rPr>
        <w:t xml:space="preserve"> All tasks/Issue</w:t>
      </w:r>
    </w:p>
    <w:p w14:paraId="10C74A81" w14:textId="77777777" w:rsidR="00B16884" w:rsidRDefault="00B16884" w:rsidP="00B16884">
      <w:pPr>
        <w:ind w:left="720"/>
        <w:rPr>
          <w:szCs w:val="26"/>
        </w:rPr>
      </w:pPr>
      <w:r>
        <w:rPr>
          <w:noProof/>
        </w:rPr>
        <w:drawing>
          <wp:inline distT="0" distB="0" distL="0" distR="0" wp14:anchorId="2EE73877" wp14:editId="776DECFE">
            <wp:extent cx="5943600" cy="1470660"/>
            <wp:effectExtent l="0" t="0" r="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70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81E5D8" w14:textId="77777777" w:rsidR="00B16884" w:rsidRDefault="00B16884" w:rsidP="00B16884">
      <w:pPr>
        <w:ind w:left="720"/>
        <w:rPr>
          <w:szCs w:val="26"/>
        </w:rPr>
      </w:pPr>
    </w:p>
    <w:p w14:paraId="3A5B650A" w14:textId="77777777" w:rsidR="00B16884" w:rsidRDefault="00B16884" w:rsidP="00B16884">
      <w:pPr>
        <w:ind w:left="720"/>
        <w:rPr>
          <w:szCs w:val="26"/>
        </w:rPr>
      </w:pPr>
      <w:r>
        <w:rPr>
          <w:szCs w:val="26"/>
        </w:rPr>
        <w:t xml:space="preserve">Step. Về lại máy Web server </w:t>
      </w:r>
      <w:r w:rsidRPr="003B446F">
        <w:rPr>
          <w:szCs w:val="26"/>
        </w:rPr>
        <w:sym w:font="Wingdings" w:char="F0E0"/>
      </w:r>
      <w:r>
        <w:rPr>
          <w:szCs w:val="26"/>
        </w:rPr>
        <w:t xml:space="preserve"> download chứng chỉ về máy</w:t>
      </w:r>
    </w:p>
    <w:p w14:paraId="5F3FF4BE" w14:textId="77777777" w:rsidR="00B16884" w:rsidRDefault="00B16884" w:rsidP="00B16884">
      <w:pPr>
        <w:ind w:left="720"/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4F29BC37" wp14:editId="0F267236">
            <wp:extent cx="5943600" cy="3168015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68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CFB22" w14:textId="77777777" w:rsidR="00B16884" w:rsidRDefault="00B16884" w:rsidP="00B16884">
      <w:pPr>
        <w:ind w:left="720"/>
        <w:rPr>
          <w:szCs w:val="26"/>
        </w:rPr>
      </w:pPr>
      <w:r>
        <w:rPr>
          <w:szCs w:val="26"/>
        </w:rPr>
        <w:t>Click View the status of a pending certificate request</w:t>
      </w:r>
    </w:p>
    <w:p w14:paraId="285B2696" w14:textId="77777777" w:rsidR="00B16884" w:rsidRDefault="00B16884" w:rsidP="00B16884">
      <w:pPr>
        <w:ind w:left="720"/>
        <w:rPr>
          <w:szCs w:val="26"/>
        </w:rPr>
      </w:pPr>
      <w:r>
        <w:rPr>
          <w:noProof/>
        </w:rPr>
        <w:drawing>
          <wp:inline distT="0" distB="0" distL="0" distR="0" wp14:anchorId="50F82821" wp14:editId="5B2861C3">
            <wp:extent cx="5943600" cy="1668780"/>
            <wp:effectExtent l="0" t="0" r="0" b="762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68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E41D29" w14:textId="77777777" w:rsidR="00B16884" w:rsidRDefault="00B16884" w:rsidP="00B16884">
      <w:pPr>
        <w:ind w:left="720"/>
        <w:rPr>
          <w:szCs w:val="26"/>
        </w:rPr>
      </w:pPr>
    </w:p>
    <w:p w14:paraId="093F917A" w14:textId="77777777" w:rsidR="00B16884" w:rsidRDefault="00B16884" w:rsidP="00B16884">
      <w:pPr>
        <w:ind w:left="720"/>
        <w:rPr>
          <w:szCs w:val="26"/>
        </w:rPr>
      </w:pPr>
      <w:r>
        <w:rPr>
          <w:szCs w:val="26"/>
        </w:rPr>
        <w:t>Click Save</w:t>
      </w:r>
    </w:p>
    <w:p w14:paraId="66BCB828" w14:textId="77777777" w:rsidR="00B16884" w:rsidRDefault="00B16884" w:rsidP="00B16884">
      <w:pPr>
        <w:ind w:left="720"/>
        <w:rPr>
          <w:szCs w:val="26"/>
        </w:rPr>
      </w:pPr>
      <w:r>
        <w:rPr>
          <w:noProof/>
        </w:rPr>
        <w:drawing>
          <wp:inline distT="0" distB="0" distL="0" distR="0" wp14:anchorId="373B65A2" wp14:editId="7CB6D1FD">
            <wp:extent cx="5943600" cy="1965960"/>
            <wp:effectExtent l="0" t="0" r="0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6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F1B144" w14:textId="77777777" w:rsidR="00B16884" w:rsidRDefault="00B16884" w:rsidP="00B16884">
      <w:pPr>
        <w:ind w:left="720"/>
        <w:rPr>
          <w:szCs w:val="26"/>
        </w:rPr>
      </w:pPr>
      <w:r>
        <w:rPr>
          <w:szCs w:val="26"/>
        </w:rPr>
        <w:lastRenderedPageBreak/>
        <w:t>Download cả 2 về máy</w:t>
      </w:r>
    </w:p>
    <w:p w14:paraId="032A7CA3" w14:textId="77777777" w:rsidR="00B16884" w:rsidRDefault="00B16884" w:rsidP="00B16884">
      <w:pPr>
        <w:ind w:left="720"/>
        <w:rPr>
          <w:szCs w:val="26"/>
        </w:rPr>
      </w:pPr>
      <w:r>
        <w:rPr>
          <w:szCs w:val="26"/>
        </w:rPr>
        <w:t xml:space="preserve">Vào Run </w:t>
      </w:r>
      <w:r w:rsidRPr="00527BDF">
        <w:rPr>
          <w:szCs w:val="26"/>
        </w:rPr>
        <w:sym w:font="Wingdings" w:char="F0E0"/>
      </w:r>
      <w:r>
        <w:rPr>
          <w:szCs w:val="26"/>
        </w:rPr>
        <w:t xml:space="preserve"> mmc</w:t>
      </w:r>
    </w:p>
    <w:p w14:paraId="0FFC214E" w14:textId="77777777" w:rsidR="00B16884" w:rsidRDefault="00B16884" w:rsidP="00B16884">
      <w:pPr>
        <w:ind w:left="720"/>
        <w:rPr>
          <w:szCs w:val="26"/>
        </w:rPr>
      </w:pPr>
      <w:r>
        <w:rPr>
          <w:noProof/>
        </w:rPr>
        <w:drawing>
          <wp:inline distT="0" distB="0" distL="0" distR="0" wp14:anchorId="0CA2C475" wp14:editId="5B57858F">
            <wp:extent cx="5772150" cy="2381250"/>
            <wp:effectExtent l="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772150" cy="238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9667A2" w14:textId="77777777" w:rsidR="00B16884" w:rsidRDefault="00B16884" w:rsidP="00B16884">
      <w:pPr>
        <w:ind w:left="720"/>
        <w:rPr>
          <w:szCs w:val="26"/>
        </w:rPr>
      </w:pPr>
      <w:r>
        <w:rPr>
          <w:szCs w:val="26"/>
        </w:rPr>
        <w:t xml:space="preserve">File </w:t>
      </w:r>
      <w:r w:rsidRPr="00527BDF">
        <w:rPr>
          <w:szCs w:val="26"/>
        </w:rPr>
        <w:sym w:font="Wingdings" w:char="F0E0"/>
      </w:r>
      <w:r>
        <w:rPr>
          <w:szCs w:val="26"/>
        </w:rPr>
        <w:t xml:space="preserve"> Add/Remove Snap-in…</w:t>
      </w:r>
    </w:p>
    <w:p w14:paraId="63128878" w14:textId="77777777" w:rsidR="00B16884" w:rsidRDefault="00B16884" w:rsidP="00B16884">
      <w:pPr>
        <w:ind w:left="720"/>
        <w:rPr>
          <w:szCs w:val="26"/>
        </w:rPr>
      </w:pPr>
      <w:r>
        <w:rPr>
          <w:noProof/>
        </w:rPr>
        <w:drawing>
          <wp:inline distT="0" distB="0" distL="0" distR="0" wp14:anchorId="47AB9C9C" wp14:editId="1DA3E876">
            <wp:extent cx="5943600" cy="4229100"/>
            <wp:effectExtent l="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2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0A3C88" w14:textId="77777777" w:rsidR="00B16884" w:rsidRDefault="00B16884" w:rsidP="00B16884">
      <w:pPr>
        <w:ind w:left="720"/>
        <w:rPr>
          <w:szCs w:val="26"/>
        </w:rPr>
      </w:pPr>
      <w:r>
        <w:rPr>
          <w:szCs w:val="26"/>
        </w:rPr>
        <w:t xml:space="preserve">Chọn Certificate </w:t>
      </w:r>
      <w:r w:rsidRPr="00527BDF">
        <w:rPr>
          <w:szCs w:val="26"/>
        </w:rPr>
        <w:sym w:font="Wingdings" w:char="F0E0"/>
      </w:r>
      <w:r>
        <w:rPr>
          <w:szCs w:val="26"/>
        </w:rPr>
        <w:t xml:space="preserve"> Add</w:t>
      </w:r>
    </w:p>
    <w:p w14:paraId="78C11E8B" w14:textId="77777777" w:rsidR="00B16884" w:rsidRDefault="00B16884" w:rsidP="00B16884">
      <w:pPr>
        <w:ind w:left="720"/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3419BDE6" wp14:editId="5A9701E3">
            <wp:extent cx="4962525" cy="3724275"/>
            <wp:effectExtent l="0" t="0" r="9525" b="9525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962525" cy="3724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BDC557" w14:textId="77777777" w:rsidR="00B16884" w:rsidRDefault="00B16884" w:rsidP="00B16884">
      <w:pPr>
        <w:ind w:left="720"/>
        <w:rPr>
          <w:szCs w:val="26"/>
        </w:rPr>
      </w:pPr>
      <w:r>
        <w:rPr>
          <w:szCs w:val="26"/>
        </w:rPr>
        <w:t xml:space="preserve">Chọn My user account </w:t>
      </w:r>
    </w:p>
    <w:p w14:paraId="42486469" w14:textId="77777777" w:rsidR="00B16884" w:rsidRDefault="00B16884" w:rsidP="00B16884">
      <w:pPr>
        <w:ind w:left="720"/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6E30396E" wp14:editId="4B18143E">
            <wp:extent cx="5943600" cy="4224020"/>
            <wp:effectExtent l="0" t="0" r="0" b="508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24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40E6C2" w14:textId="77777777" w:rsidR="00B16884" w:rsidRDefault="00B16884" w:rsidP="00B16884">
      <w:pPr>
        <w:pStyle w:val="ListParagraph"/>
        <w:numPr>
          <w:ilvl w:val="0"/>
          <w:numId w:val="23"/>
        </w:numPr>
        <w:spacing w:line="259" w:lineRule="auto"/>
        <w:ind w:left="1440"/>
        <w:rPr>
          <w:szCs w:val="26"/>
        </w:rPr>
      </w:pPr>
      <w:r>
        <w:rPr>
          <w:szCs w:val="26"/>
        </w:rPr>
        <w:t>OK</w:t>
      </w:r>
    </w:p>
    <w:p w14:paraId="4AE19FC8" w14:textId="77777777" w:rsidR="00B16884" w:rsidRDefault="00B16884" w:rsidP="00B16884">
      <w:pPr>
        <w:ind w:left="1080"/>
        <w:rPr>
          <w:szCs w:val="26"/>
        </w:rPr>
      </w:pPr>
      <w:r>
        <w:rPr>
          <w:noProof/>
        </w:rPr>
        <w:drawing>
          <wp:inline distT="0" distB="0" distL="0" distR="0" wp14:anchorId="75CD5BEC" wp14:editId="624C5EEC">
            <wp:extent cx="5762625" cy="3086100"/>
            <wp:effectExtent l="0" t="0" r="9525" b="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762625" cy="308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BB8682" w14:textId="77777777" w:rsidR="00B16884" w:rsidRDefault="00B16884" w:rsidP="00B16884">
      <w:pPr>
        <w:ind w:left="1080"/>
        <w:rPr>
          <w:szCs w:val="26"/>
        </w:rPr>
      </w:pPr>
      <w:r>
        <w:rPr>
          <w:szCs w:val="26"/>
        </w:rPr>
        <w:t>Chọn Trust Root Certificate Authority….</w:t>
      </w:r>
    </w:p>
    <w:p w14:paraId="512414AC" w14:textId="77777777" w:rsidR="00B16884" w:rsidRDefault="00B16884" w:rsidP="00B16884">
      <w:pPr>
        <w:ind w:left="1080"/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26E27D0C" wp14:editId="59E3EBC2">
            <wp:extent cx="5762625" cy="3143250"/>
            <wp:effectExtent l="0" t="0" r="9525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762625" cy="314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39F674" w14:textId="77777777" w:rsidR="00B16884" w:rsidRDefault="00B16884" w:rsidP="00B16884">
      <w:pPr>
        <w:ind w:left="1080"/>
        <w:rPr>
          <w:szCs w:val="26"/>
        </w:rPr>
      </w:pPr>
      <w:r>
        <w:rPr>
          <w:szCs w:val="26"/>
        </w:rPr>
        <w:t xml:space="preserve">Import </w:t>
      </w:r>
    </w:p>
    <w:p w14:paraId="7AB0B686" w14:textId="77777777" w:rsidR="00B16884" w:rsidRDefault="00B16884" w:rsidP="00B16884">
      <w:pPr>
        <w:ind w:left="1080"/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17D84660" wp14:editId="5F107CA2">
            <wp:extent cx="5114925" cy="5010150"/>
            <wp:effectExtent l="0" t="0" r="9525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01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573295" w14:textId="77777777" w:rsidR="00B16884" w:rsidRDefault="00B16884" w:rsidP="00B16884">
      <w:pPr>
        <w:ind w:left="1080"/>
        <w:rPr>
          <w:szCs w:val="26"/>
        </w:rPr>
      </w:pPr>
    </w:p>
    <w:p w14:paraId="743C5A5D" w14:textId="77777777" w:rsidR="00B16884" w:rsidRDefault="00B16884" w:rsidP="00B16884">
      <w:pPr>
        <w:ind w:left="1080"/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168A2FB1" wp14:editId="4E544ECD">
            <wp:extent cx="5133975" cy="5019675"/>
            <wp:effectExtent l="0" t="0" r="9525" b="9525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133975" cy="501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6392A0" w14:textId="77777777" w:rsidR="00B16884" w:rsidRDefault="00B16884" w:rsidP="00B16884">
      <w:pPr>
        <w:ind w:left="1080"/>
        <w:rPr>
          <w:szCs w:val="26"/>
        </w:rPr>
      </w:pPr>
      <w:r>
        <w:rPr>
          <w:szCs w:val="26"/>
        </w:rPr>
        <w:t>Chọn Browser… lần lượt import 2 file đã tải về lúc trước.</w:t>
      </w:r>
    </w:p>
    <w:p w14:paraId="68FCF33E" w14:textId="77777777" w:rsidR="00B16884" w:rsidRDefault="00B16884" w:rsidP="00B16884">
      <w:pPr>
        <w:ind w:left="1080"/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135FDC7A" wp14:editId="5F99EB2B">
            <wp:extent cx="5943600" cy="3723640"/>
            <wp:effectExtent l="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23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0C79AC" w14:textId="77777777" w:rsidR="00B16884" w:rsidRDefault="00B16884" w:rsidP="00B16884">
      <w:pPr>
        <w:ind w:left="1080"/>
        <w:rPr>
          <w:szCs w:val="26"/>
        </w:rPr>
      </w:pPr>
    </w:p>
    <w:p w14:paraId="38A4A7C2" w14:textId="77777777" w:rsidR="00B16884" w:rsidRDefault="00B16884" w:rsidP="00B16884">
      <w:pPr>
        <w:ind w:left="1080"/>
        <w:rPr>
          <w:szCs w:val="26"/>
        </w:rPr>
      </w:pPr>
      <w:r>
        <w:rPr>
          <w:szCs w:val="26"/>
        </w:rPr>
        <w:t>Mở lại cửa sổ IIS</w:t>
      </w:r>
    </w:p>
    <w:p w14:paraId="1FC48303" w14:textId="77777777" w:rsidR="00B16884" w:rsidRDefault="00B16884" w:rsidP="00B16884">
      <w:pPr>
        <w:ind w:left="1080"/>
        <w:rPr>
          <w:szCs w:val="26"/>
        </w:rPr>
      </w:pPr>
      <w:r>
        <w:rPr>
          <w:noProof/>
        </w:rPr>
        <w:drawing>
          <wp:inline distT="0" distB="0" distL="0" distR="0" wp14:anchorId="2EDFA8F7" wp14:editId="5561C520">
            <wp:extent cx="5943600" cy="1601470"/>
            <wp:effectExtent l="0" t="0" r="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01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E2D325" w14:textId="77777777" w:rsidR="00B16884" w:rsidRDefault="00B16884" w:rsidP="00B16884">
      <w:pPr>
        <w:ind w:left="1080"/>
        <w:rPr>
          <w:szCs w:val="26"/>
        </w:rPr>
      </w:pPr>
      <w:r>
        <w:rPr>
          <w:szCs w:val="26"/>
        </w:rPr>
        <w:t>clickComplete Certificate Request</w:t>
      </w:r>
    </w:p>
    <w:p w14:paraId="28CB101A" w14:textId="77777777" w:rsidR="00B16884" w:rsidRDefault="00B16884" w:rsidP="00B16884">
      <w:pPr>
        <w:ind w:left="1080"/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22D43BB6" wp14:editId="43037BDA">
            <wp:extent cx="5943600" cy="4532630"/>
            <wp:effectExtent l="0" t="0" r="0" b="127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532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35913C" w14:textId="77777777" w:rsidR="00B16884" w:rsidRDefault="00B16884" w:rsidP="00B16884">
      <w:pPr>
        <w:ind w:left="1080"/>
        <w:rPr>
          <w:szCs w:val="26"/>
        </w:rPr>
      </w:pPr>
      <w:r>
        <w:rPr>
          <w:szCs w:val="26"/>
        </w:rPr>
        <w:t>Browser tới file .cer và điền Friendly name:</w:t>
      </w:r>
    </w:p>
    <w:p w14:paraId="4F1171D4" w14:textId="77777777" w:rsidR="00B16884" w:rsidRDefault="00B16884" w:rsidP="00B16884">
      <w:pPr>
        <w:ind w:left="1080"/>
        <w:rPr>
          <w:szCs w:val="26"/>
        </w:rPr>
      </w:pPr>
      <w:r>
        <w:rPr>
          <w:noProof/>
        </w:rPr>
        <w:drawing>
          <wp:inline distT="0" distB="0" distL="0" distR="0" wp14:anchorId="77B31FA7" wp14:editId="2DD2321F">
            <wp:extent cx="5943600" cy="1557655"/>
            <wp:effectExtent l="0" t="0" r="0" b="4445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57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48B358" w14:textId="77777777" w:rsidR="00B16884" w:rsidRDefault="00B16884" w:rsidP="00B16884">
      <w:pPr>
        <w:ind w:left="1080"/>
        <w:rPr>
          <w:szCs w:val="26"/>
        </w:rPr>
      </w:pPr>
    </w:p>
    <w:p w14:paraId="5F15354C" w14:textId="77777777" w:rsidR="00B16884" w:rsidRDefault="00B16884" w:rsidP="00B16884">
      <w:pPr>
        <w:ind w:left="1080"/>
        <w:rPr>
          <w:szCs w:val="26"/>
        </w:rPr>
      </w:pPr>
      <w:r>
        <w:rPr>
          <w:szCs w:val="26"/>
        </w:rPr>
        <w:t>Cấu hình Web server sử dụng SSL</w:t>
      </w:r>
    </w:p>
    <w:p w14:paraId="4BAA880A" w14:textId="77777777" w:rsidR="00B16884" w:rsidRDefault="00B16884" w:rsidP="00B16884">
      <w:pPr>
        <w:ind w:left="1080"/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73D98AD4" wp14:editId="7BAFD05D">
            <wp:extent cx="3638550" cy="2514600"/>
            <wp:effectExtent l="0" t="0" r="0" b="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638550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31C2E5" w14:textId="77777777" w:rsidR="00B16884" w:rsidRDefault="00B16884" w:rsidP="00B16884">
      <w:pPr>
        <w:ind w:left="1080"/>
        <w:rPr>
          <w:szCs w:val="26"/>
        </w:rPr>
      </w:pPr>
      <w:r>
        <w:rPr>
          <w:szCs w:val="26"/>
        </w:rPr>
        <w:t>Chọn Edit bindings…</w:t>
      </w:r>
    </w:p>
    <w:p w14:paraId="580EAE2C" w14:textId="77777777" w:rsidR="00B16884" w:rsidRDefault="00B16884" w:rsidP="00B16884">
      <w:pPr>
        <w:ind w:left="1080"/>
        <w:rPr>
          <w:szCs w:val="26"/>
        </w:rPr>
      </w:pPr>
      <w:r>
        <w:rPr>
          <w:noProof/>
        </w:rPr>
        <w:drawing>
          <wp:inline distT="0" distB="0" distL="0" distR="0" wp14:anchorId="22D9689D" wp14:editId="098F0703">
            <wp:extent cx="5048250" cy="3028950"/>
            <wp:effectExtent l="0" t="0" r="0" b="0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30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3CA5CD" w14:textId="77777777" w:rsidR="00B16884" w:rsidRDefault="00B16884" w:rsidP="00B16884">
      <w:pPr>
        <w:ind w:left="1080"/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4F0CA580" wp14:editId="33360E2C">
            <wp:extent cx="5943600" cy="3498215"/>
            <wp:effectExtent l="0" t="0" r="0" b="6985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98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B17ED1" w14:textId="77777777" w:rsidR="00B16884" w:rsidRDefault="00B16884" w:rsidP="00B16884">
      <w:pPr>
        <w:ind w:left="1080"/>
        <w:rPr>
          <w:szCs w:val="26"/>
        </w:rPr>
      </w:pPr>
    </w:p>
    <w:p w14:paraId="775AED7E" w14:textId="77777777" w:rsidR="00B16884" w:rsidRDefault="00B16884" w:rsidP="00B16884">
      <w:pPr>
        <w:ind w:left="1080"/>
        <w:rPr>
          <w:szCs w:val="26"/>
        </w:rPr>
      </w:pPr>
      <w:r>
        <w:rPr>
          <w:noProof/>
        </w:rPr>
        <w:drawing>
          <wp:inline distT="0" distB="0" distL="0" distR="0" wp14:anchorId="3BCA6C53" wp14:editId="5FAA8AC9">
            <wp:extent cx="5067300" cy="3200400"/>
            <wp:effectExtent l="0" t="0" r="0" b="0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320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55E53E" w14:textId="77777777" w:rsidR="00B16884" w:rsidRDefault="00B16884" w:rsidP="00B16884">
      <w:pPr>
        <w:ind w:left="1080"/>
        <w:rPr>
          <w:szCs w:val="26"/>
        </w:rPr>
      </w:pPr>
      <w:r>
        <w:rPr>
          <w:szCs w:val="26"/>
        </w:rPr>
        <w:t>Chọn SSL Settings</w:t>
      </w:r>
    </w:p>
    <w:p w14:paraId="58488012" w14:textId="77777777" w:rsidR="00B16884" w:rsidRDefault="00B16884" w:rsidP="00B16884">
      <w:pPr>
        <w:ind w:left="1080"/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2C9B2AAC" wp14:editId="57C0C04E">
            <wp:extent cx="4819650" cy="2905125"/>
            <wp:effectExtent l="0" t="0" r="0" b="9525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819650" cy="2905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6618D0" w14:textId="77777777" w:rsidR="00B16884" w:rsidRDefault="00B16884" w:rsidP="00B16884">
      <w:pPr>
        <w:ind w:left="1080"/>
        <w:rPr>
          <w:szCs w:val="26"/>
        </w:rPr>
      </w:pPr>
      <w:r>
        <w:rPr>
          <w:szCs w:val="26"/>
        </w:rPr>
        <w:t>Check vào mục Require SSL</w:t>
      </w:r>
    </w:p>
    <w:p w14:paraId="17D2E172" w14:textId="77777777" w:rsidR="00B16884" w:rsidRDefault="00B16884" w:rsidP="00B16884">
      <w:pPr>
        <w:ind w:left="1080"/>
        <w:rPr>
          <w:szCs w:val="26"/>
        </w:rPr>
      </w:pPr>
    </w:p>
    <w:p w14:paraId="101F8BE3" w14:textId="77777777" w:rsidR="00B16884" w:rsidRDefault="00B16884" w:rsidP="00B16884">
      <w:pPr>
        <w:ind w:left="1080"/>
        <w:rPr>
          <w:szCs w:val="26"/>
        </w:rPr>
      </w:pPr>
      <w:r>
        <w:rPr>
          <w:szCs w:val="26"/>
        </w:rPr>
        <w:t>Test https</w:t>
      </w:r>
    </w:p>
    <w:p w14:paraId="25464328" w14:textId="77777777" w:rsidR="00B16884" w:rsidRDefault="00B16884" w:rsidP="00B16884">
      <w:pPr>
        <w:ind w:left="1080"/>
        <w:rPr>
          <w:szCs w:val="26"/>
        </w:rPr>
      </w:pPr>
      <w:r>
        <w:rPr>
          <w:noProof/>
        </w:rPr>
        <w:drawing>
          <wp:inline distT="0" distB="0" distL="0" distR="0" wp14:anchorId="189E568A" wp14:editId="0D6ABCAF">
            <wp:extent cx="5943600" cy="3674745"/>
            <wp:effectExtent l="0" t="0" r="0" b="1905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74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8B1825" w14:textId="77777777" w:rsidR="00B16884" w:rsidRDefault="00B16884" w:rsidP="00B16884">
      <w:pPr>
        <w:ind w:left="1080"/>
        <w:rPr>
          <w:szCs w:val="26"/>
        </w:rPr>
      </w:pPr>
    </w:p>
    <w:p w14:paraId="5A2A0946" w14:textId="77777777" w:rsidR="00B16884" w:rsidRDefault="00B16884" w:rsidP="00B16884">
      <w:pPr>
        <w:ind w:left="1080"/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52D5432A" wp14:editId="5A7E87EF">
            <wp:extent cx="5943600" cy="990600"/>
            <wp:effectExtent l="0" t="0" r="0" b="0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9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B2A75C" w14:textId="77777777" w:rsidR="00B16884" w:rsidRDefault="00B16884" w:rsidP="00B16884">
      <w:pPr>
        <w:ind w:left="1080"/>
        <w:rPr>
          <w:szCs w:val="26"/>
        </w:rPr>
      </w:pPr>
    </w:p>
    <w:p w14:paraId="592A5B21" w14:textId="18F89A7A" w:rsidR="00B16884" w:rsidRPr="00C743D9" w:rsidRDefault="00B16884" w:rsidP="00B16884">
      <w:pPr>
        <w:ind w:left="1080"/>
        <w:rPr>
          <w:szCs w:val="26"/>
        </w:rPr>
      </w:pPr>
      <w:r>
        <w:rPr>
          <w:noProof/>
        </w:rPr>
        <w:drawing>
          <wp:inline distT="0" distB="0" distL="0" distR="0" wp14:anchorId="4331C852" wp14:editId="67DECC3A">
            <wp:extent cx="4210050" cy="5305425"/>
            <wp:effectExtent l="0" t="0" r="0" b="9525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530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4B35F" w14:textId="09117F8B" w:rsidR="00C743D9" w:rsidRPr="00C743D9" w:rsidRDefault="00C743D9" w:rsidP="00C743D9">
      <w:pPr>
        <w:numPr>
          <w:ilvl w:val="0"/>
          <w:numId w:val="10"/>
        </w:numPr>
      </w:pPr>
      <w:r w:rsidRPr="00C743D9">
        <w:t>Kiểm tra truy cập HTTPS.</w:t>
      </w:r>
    </w:p>
    <w:p w14:paraId="7BD2128F" w14:textId="77777777" w:rsidR="00C743D9" w:rsidRPr="00C743D9" w:rsidRDefault="00C743D9" w:rsidP="00C743D9">
      <w:pPr>
        <w:rPr>
          <w:b/>
          <w:bCs/>
        </w:rPr>
      </w:pPr>
      <w:r w:rsidRPr="00C743D9">
        <w:rPr>
          <w:b/>
          <w:bCs/>
        </w:rPr>
        <w:t>6. Kết quả</w:t>
      </w:r>
    </w:p>
    <w:p w14:paraId="451EE9FD" w14:textId="77777777" w:rsidR="00C743D9" w:rsidRPr="00C743D9" w:rsidRDefault="00C743D9" w:rsidP="00C743D9">
      <w:r w:rsidRPr="00C743D9">
        <w:t>Telnet &amp; SSH:</w:t>
      </w:r>
    </w:p>
    <w:p w14:paraId="4E037A6F" w14:textId="77777777" w:rsidR="00C743D9" w:rsidRPr="00C743D9" w:rsidRDefault="00C743D9" w:rsidP="00C743D9">
      <w:pPr>
        <w:pStyle w:val="ListParagraph"/>
        <w:numPr>
          <w:ilvl w:val="0"/>
          <w:numId w:val="18"/>
        </w:numPr>
      </w:pPr>
      <w:r w:rsidRPr="00C743D9">
        <w:t>Có thể đăng nhập vào Router từ xa thông qua Telnet và SSH.</w:t>
      </w:r>
    </w:p>
    <w:p w14:paraId="767CC0E6" w14:textId="77777777" w:rsidR="00C743D9" w:rsidRPr="00C743D9" w:rsidRDefault="00C743D9" w:rsidP="00C743D9">
      <w:r w:rsidRPr="00C743D9">
        <w:lastRenderedPageBreak/>
        <w:t>HTTPS:</w:t>
      </w:r>
    </w:p>
    <w:p w14:paraId="2B0129D2" w14:textId="77777777" w:rsidR="00C743D9" w:rsidRPr="00C743D9" w:rsidRDefault="00C743D9" w:rsidP="00C743D9">
      <w:pPr>
        <w:pStyle w:val="ListParagraph"/>
        <w:numPr>
          <w:ilvl w:val="0"/>
          <w:numId w:val="18"/>
        </w:numPr>
      </w:pPr>
      <w:r w:rsidRPr="00C743D9">
        <w:t>Web server truy cập thành công thông qua giao thức HTTPS với chứng chỉ hợp lệ.</w:t>
      </w:r>
    </w:p>
    <w:p w14:paraId="448B7E67" w14:textId="4B0F9DB8" w:rsidR="00C743D9" w:rsidRPr="00C743D9" w:rsidRDefault="00C743D9" w:rsidP="00C743D9">
      <w:pPr>
        <w:pStyle w:val="ListParagraph"/>
        <w:numPr>
          <w:ilvl w:val="0"/>
          <w:numId w:val="18"/>
        </w:numPr>
      </w:pPr>
      <w:r w:rsidRPr="00C743D9">
        <w:t>Trình duyệt hiển thị kết nối bảo mật (HTTPS xanh).</w:t>
      </w:r>
    </w:p>
    <w:p w14:paraId="367D0691" w14:textId="77777777" w:rsidR="00C743D9" w:rsidRPr="00C743D9" w:rsidRDefault="00C743D9" w:rsidP="00C743D9">
      <w:pPr>
        <w:rPr>
          <w:b/>
          <w:bCs/>
        </w:rPr>
      </w:pPr>
      <w:r w:rsidRPr="00C743D9">
        <w:rPr>
          <w:b/>
          <w:bCs/>
        </w:rPr>
        <w:t>7. Đánh giá/Nhận xét</w:t>
      </w:r>
    </w:p>
    <w:p w14:paraId="7571B7A6" w14:textId="77777777" w:rsidR="00C743D9" w:rsidRPr="00C743D9" w:rsidRDefault="00C743D9" w:rsidP="00C743D9">
      <w:r w:rsidRPr="00C743D9">
        <w:t>Ưu điểm:</w:t>
      </w:r>
    </w:p>
    <w:p w14:paraId="269F4661" w14:textId="77777777" w:rsidR="00C743D9" w:rsidRPr="00C743D9" w:rsidRDefault="00C743D9" w:rsidP="00C743D9">
      <w:pPr>
        <w:pStyle w:val="ListParagraph"/>
        <w:numPr>
          <w:ilvl w:val="0"/>
          <w:numId w:val="19"/>
        </w:numPr>
      </w:pPr>
      <w:r w:rsidRPr="00C743D9">
        <w:t>Quy trình bảo mật được đảm bảo từ bước đăng nhập từ xa đến truy cập website.</w:t>
      </w:r>
    </w:p>
    <w:p w14:paraId="475BC071" w14:textId="77777777" w:rsidR="00C743D9" w:rsidRPr="00C743D9" w:rsidRDefault="00C743D9" w:rsidP="00C743D9">
      <w:pPr>
        <w:pStyle w:val="ListParagraph"/>
        <w:numPr>
          <w:ilvl w:val="0"/>
          <w:numId w:val="19"/>
        </w:numPr>
      </w:pPr>
      <w:r w:rsidRPr="00C743D9">
        <w:t>CA Server và Web Server cấu hình đúng chuẩn, tạo môi trường an toàn cho truyền thông tin.</w:t>
      </w:r>
    </w:p>
    <w:p w14:paraId="25F29AA6" w14:textId="77777777" w:rsidR="00C743D9" w:rsidRPr="00C743D9" w:rsidRDefault="00C743D9" w:rsidP="00C743D9">
      <w:r w:rsidRPr="00C743D9">
        <w:t>Hạn chế:</w:t>
      </w:r>
    </w:p>
    <w:p w14:paraId="6723A5D9" w14:textId="77777777" w:rsidR="00C743D9" w:rsidRPr="00C743D9" w:rsidRDefault="00C743D9" w:rsidP="00C743D9">
      <w:pPr>
        <w:pStyle w:val="ListParagraph"/>
        <w:numPr>
          <w:ilvl w:val="0"/>
          <w:numId w:val="20"/>
        </w:numPr>
      </w:pPr>
      <w:r w:rsidRPr="00C743D9">
        <w:t>Cần kiểm soát quyền truy cập trên CA Server chặt chẽ để tránh bị lạm dụng.</w:t>
      </w:r>
    </w:p>
    <w:p w14:paraId="5D9E63FA" w14:textId="77777777" w:rsidR="00C743D9" w:rsidRPr="00C743D9" w:rsidRDefault="00C743D9" w:rsidP="00C743D9">
      <w:pPr>
        <w:pStyle w:val="ListParagraph"/>
        <w:numPr>
          <w:ilvl w:val="0"/>
          <w:numId w:val="20"/>
        </w:numPr>
      </w:pPr>
      <w:r w:rsidRPr="00C743D9">
        <w:t>Phải đảm bảo DNS hoạt động chính xác giữa Web Server và CA Server.</w:t>
      </w:r>
    </w:p>
    <w:p w14:paraId="206E481C" w14:textId="77777777" w:rsidR="00C743D9" w:rsidRPr="00C743D9" w:rsidRDefault="00C743D9" w:rsidP="00C743D9">
      <w:r w:rsidRPr="00C743D9">
        <w:t>Bài học kinh nghiệm:</w:t>
      </w:r>
    </w:p>
    <w:p w14:paraId="41D12F4A" w14:textId="77777777" w:rsidR="00C743D9" w:rsidRPr="00C743D9" w:rsidRDefault="00C743D9" w:rsidP="00C743D9">
      <w:pPr>
        <w:pStyle w:val="ListParagraph"/>
        <w:numPr>
          <w:ilvl w:val="0"/>
          <w:numId w:val="21"/>
        </w:numPr>
      </w:pPr>
      <w:r w:rsidRPr="00C743D9">
        <w:t>Hiểu rõ quy trình cấp phát, xác thực chứng chỉ SSL.</w:t>
      </w:r>
    </w:p>
    <w:p w14:paraId="111010EA" w14:textId="77777777" w:rsidR="00C743D9" w:rsidRPr="00C743D9" w:rsidRDefault="00C743D9" w:rsidP="00C743D9">
      <w:pPr>
        <w:pStyle w:val="ListParagraph"/>
        <w:numPr>
          <w:ilvl w:val="0"/>
          <w:numId w:val="21"/>
        </w:numPr>
      </w:pPr>
      <w:r w:rsidRPr="00C743D9">
        <w:t>Biết cách cấu hình router để tăng tính bảo mật khi truy cập từ xa.</w:t>
      </w:r>
    </w:p>
    <w:p w14:paraId="30658B1E" w14:textId="77777777" w:rsidR="00C743D9" w:rsidRPr="00C743D9" w:rsidRDefault="00C743D9" w:rsidP="00C743D9">
      <w:pPr>
        <w:pStyle w:val="ListParagraph"/>
        <w:numPr>
          <w:ilvl w:val="0"/>
          <w:numId w:val="21"/>
        </w:numPr>
      </w:pPr>
      <w:r w:rsidRPr="00C743D9">
        <w:t>Biết triển khai và quản lý CA trong hệ thống nội bộ.</w:t>
      </w:r>
    </w:p>
    <w:p w14:paraId="791B5538" w14:textId="77777777" w:rsidR="004C5A85" w:rsidRDefault="004C5A85"/>
    <w:sectPr w:rsidR="004C5A8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170B33"/>
    <w:multiLevelType w:val="hybridMultilevel"/>
    <w:tmpl w:val="CDFCE1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B6F4FBA"/>
    <w:multiLevelType w:val="multilevel"/>
    <w:tmpl w:val="C65E7D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EA16E8"/>
    <w:multiLevelType w:val="multilevel"/>
    <w:tmpl w:val="0A2CAE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2340C8E"/>
    <w:multiLevelType w:val="hybridMultilevel"/>
    <w:tmpl w:val="BECC22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7F263BF"/>
    <w:multiLevelType w:val="hybridMultilevel"/>
    <w:tmpl w:val="BE24E9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9F6FDE"/>
    <w:multiLevelType w:val="multilevel"/>
    <w:tmpl w:val="C952E5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B9F6ADB"/>
    <w:multiLevelType w:val="multilevel"/>
    <w:tmpl w:val="281C1E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2B0600A"/>
    <w:multiLevelType w:val="hybridMultilevel"/>
    <w:tmpl w:val="7924F4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7724066"/>
    <w:multiLevelType w:val="multilevel"/>
    <w:tmpl w:val="AA82B0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7BB4E05"/>
    <w:multiLevelType w:val="hybridMultilevel"/>
    <w:tmpl w:val="99DE45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1E11264"/>
    <w:multiLevelType w:val="multilevel"/>
    <w:tmpl w:val="814A6A6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475E36EA"/>
    <w:multiLevelType w:val="hybridMultilevel"/>
    <w:tmpl w:val="1BC6F770"/>
    <w:lvl w:ilvl="0" w:tplc="18747C62"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AB36F44"/>
    <w:multiLevelType w:val="multilevel"/>
    <w:tmpl w:val="C1CE81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D504D5C"/>
    <w:multiLevelType w:val="hybridMultilevel"/>
    <w:tmpl w:val="AE6610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B1A2B3B"/>
    <w:multiLevelType w:val="multilevel"/>
    <w:tmpl w:val="59C202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DC6498F"/>
    <w:multiLevelType w:val="multilevel"/>
    <w:tmpl w:val="5D7831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67EB7760"/>
    <w:multiLevelType w:val="hybridMultilevel"/>
    <w:tmpl w:val="CCD0E3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90B1176"/>
    <w:multiLevelType w:val="multilevel"/>
    <w:tmpl w:val="192E76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72E5053A"/>
    <w:multiLevelType w:val="multilevel"/>
    <w:tmpl w:val="6A20EE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73834A81"/>
    <w:multiLevelType w:val="hybridMultilevel"/>
    <w:tmpl w:val="365259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6A434DF"/>
    <w:multiLevelType w:val="hybridMultilevel"/>
    <w:tmpl w:val="17324A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8A9313C"/>
    <w:multiLevelType w:val="multilevel"/>
    <w:tmpl w:val="F84C02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7ABC4118"/>
    <w:multiLevelType w:val="hybridMultilevel"/>
    <w:tmpl w:val="DC6A67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484593128">
    <w:abstractNumId w:val="6"/>
  </w:num>
  <w:num w:numId="2" w16cid:durableId="2052682387">
    <w:abstractNumId w:val="1"/>
  </w:num>
  <w:num w:numId="3" w16cid:durableId="652872746">
    <w:abstractNumId w:val="12"/>
  </w:num>
  <w:num w:numId="4" w16cid:durableId="843936410">
    <w:abstractNumId w:val="17"/>
  </w:num>
  <w:num w:numId="5" w16cid:durableId="954947069">
    <w:abstractNumId w:val="14"/>
  </w:num>
  <w:num w:numId="6" w16cid:durableId="622033267">
    <w:abstractNumId w:val="5"/>
  </w:num>
  <w:num w:numId="7" w16cid:durableId="127363947">
    <w:abstractNumId w:val="2"/>
  </w:num>
  <w:num w:numId="8" w16cid:durableId="281495795">
    <w:abstractNumId w:val="10"/>
  </w:num>
  <w:num w:numId="9" w16cid:durableId="541400442">
    <w:abstractNumId w:val="15"/>
  </w:num>
  <w:num w:numId="10" w16cid:durableId="2109933037">
    <w:abstractNumId w:val="21"/>
  </w:num>
  <w:num w:numId="11" w16cid:durableId="938177621">
    <w:abstractNumId w:val="18"/>
  </w:num>
  <w:num w:numId="12" w16cid:durableId="1422801050">
    <w:abstractNumId w:val="8"/>
  </w:num>
  <w:num w:numId="13" w16cid:durableId="124273162">
    <w:abstractNumId w:val="9"/>
  </w:num>
  <w:num w:numId="14" w16cid:durableId="1415740865">
    <w:abstractNumId w:val="7"/>
  </w:num>
  <w:num w:numId="15" w16cid:durableId="486169462">
    <w:abstractNumId w:val="3"/>
  </w:num>
  <w:num w:numId="16" w16cid:durableId="1192111212">
    <w:abstractNumId w:val="16"/>
  </w:num>
  <w:num w:numId="17" w16cid:durableId="2113544481">
    <w:abstractNumId w:val="4"/>
  </w:num>
  <w:num w:numId="18" w16cid:durableId="644890122">
    <w:abstractNumId w:val="13"/>
  </w:num>
  <w:num w:numId="19" w16cid:durableId="1685353679">
    <w:abstractNumId w:val="22"/>
  </w:num>
  <w:num w:numId="20" w16cid:durableId="1045064307">
    <w:abstractNumId w:val="0"/>
  </w:num>
  <w:num w:numId="21" w16cid:durableId="1288390463">
    <w:abstractNumId w:val="20"/>
  </w:num>
  <w:num w:numId="22" w16cid:durableId="1456487928">
    <w:abstractNumId w:val="19"/>
  </w:num>
  <w:num w:numId="23" w16cid:durableId="1538154867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743D9"/>
    <w:rsid w:val="001065DE"/>
    <w:rsid w:val="00311AAB"/>
    <w:rsid w:val="00440D56"/>
    <w:rsid w:val="004C5A85"/>
    <w:rsid w:val="00B16884"/>
    <w:rsid w:val="00C743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B038693"/>
  <w15:chartTrackingRefBased/>
  <w15:docId w15:val="{2ACD07EB-E705-4EC3-A67E-AD3D8C93D3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Theme="minorHAnsi" w:hAnsi="Times New Roman" w:cstheme="minorBidi"/>
        <w:kern w:val="2"/>
        <w:sz w:val="28"/>
        <w:szCs w:val="24"/>
        <w:lang w:val="en-US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743D9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C743D9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743D9"/>
    <w:pPr>
      <w:keepNext/>
      <w:keepLines/>
      <w:spacing w:before="160" w:after="80"/>
      <w:outlineLvl w:val="2"/>
    </w:pPr>
    <w:rPr>
      <w:rFonts w:asciiTheme="minorHAnsi" w:eastAsiaTheme="majorEastAsia" w:hAnsiTheme="minorHAnsi" w:cstheme="majorBidi"/>
      <w:color w:val="0F4761" w:themeColor="accent1" w:themeShade="BF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C743D9"/>
    <w:pPr>
      <w:keepNext/>
      <w:keepLines/>
      <w:spacing w:before="80" w:after="40"/>
      <w:outlineLvl w:val="3"/>
    </w:pPr>
    <w:rPr>
      <w:rFonts w:asciiTheme="minorHAnsi" w:eastAsiaTheme="majorEastAsia" w:hAnsiTheme="minorHAnsi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C743D9"/>
    <w:pPr>
      <w:keepNext/>
      <w:keepLines/>
      <w:spacing w:before="80" w:after="40"/>
      <w:outlineLvl w:val="4"/>
    </w:pPr>
    <w:rPr>
      <w:rFonts w:asciiTheme="minorHAnsi" w:eastAsiaTheme="majorEastAsia" w:hAnsiTheme="minorHAnsi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743D9"/>
    <w:pPr>
      <w:keepNext/>
      <w:keepLines/>
      <w:spacing w:before="40" w:after="0"/>
      <w:outlineLvl w:val="5"/>
    </w:pPr>
    <w:rPr>
      <w:rFonts w:asciiTheme="minorHAnsi" w:eastAsiaTheme="majorEastAsia" w:hAnsiTheme="minorHAnsi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743D9"/>
    <w:pPr>
      <w:keepNext/>
      <w:keepLines/>
      <w:spacing w:before="40" w:after="0"/>
      <w:outlineLvl w:val="6"/>
    </w:pPr>
    <w:rPr>
      <w:rFonts w:asciiTheme="minorHAnsi" w:eastAsiaTheme="majorEastAsia" w:hAnsiTheme="minorHAnsi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743D9"/>
    <w:pPr>
      <w:keepNext/>
      <w:keepLines/>
      <w:spacing w:after="0"/>
      <w:outlineLvl w:val="7"/>
    </w:pPr>
    <w:rPr>
      <w:rFonts w:asciiTheme="minorHAnsi" w:eastAsiaTheme="majorEastAsia" w:hAnsiTheme="minorHAnsi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743D9"/>
    <w:pPr>
      <w:keepNext/>
      <w:keepLines/>
      <w:spacing w:after="0"/>
      <w:outlineLvl w:val="8"/>
    </w:pPr>
    <w:rPr>
      <w:rFonts w:asciiTheme="minorHAnsi" w:eastAsiaTheme="majorEastAsia" w:hAnsiTheme="minorHAnsi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743D9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C743D9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743D9"/>
    <w:rPr>
      <w:rFonts w:asciiTheme="minorHAnsi" w:eastAsiaTheme="majorEastAsia" w:hAnsiTheme="minorHAnsi" w:cstheme="majorBidi"/>
      <w:color w:val="0F4761" w:themeColor="accent1" w:themeShade="BF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C743D9"/>
    <w:rPr>
      <w:rFonts w:asciiTheme="minorHAnsi" w:eastAsiaTheme="majorEastAsia" w:hAnsiTheme="minorHAnsi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C743D9"/>
    <w:rPr>
      <w:rFonts w:asciiTheme="minorHAnsi" w:eastAsiaTheme="majorEastAsia" w:hAnsiTheme="minorHAnsi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743D9"/>
    <w:rPr>
      <w:rFonts w:asciiTheme="minorHAnsi" w:eastAsiaTheme="majorEastAsia" w:hAnsiTheme="minorHAnsi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743D9"/>
    <w:rPr>
      <w:rFonts w:asciiTheme="minorHAnsi" w:eastAsiaTheme="majorEastAsia" w:hAnsiTheme="minorHAnsi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743D9"/>
    <w:rPr>
      <w:rFonts w:asciiTheme="minorHAnsi" w:eastAsiaTheme="majorEastAsia" w:hAnsiTheme="minorHAnsi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743D9"/>
    <w:rPr>
      <w:rFonts w:asciiTheme="minorHAnsi" w:eastAsiaTheme="majorEastAsia" w:hAnsiTheme="minorHAnsi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C743D9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743D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C743D9"/>
    <w:pPr>
      <w:numPr>
        <w:ilvl w:val="1"/>
      </w:numPr>
    </w:pPr>
    <w:rPr>
      <w:rFonts w:asciiTheme="minorHAnsi" w:eastAsiaTheme="majorEastAsia" w:hAnsiTheme="minorHAnsi" w:cstheme="majorBidi"/>
      <w:color w:val="595959" w:themeColor="text1" w:themeTint="A6"/>
      <w:spacing w:val="15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C743D9"/>
    <w:rPr>
      <w:rFonts w:asciiTheme="minorHAnsi" w:eastAsiaTheme="majorEastAsia" w:hAnsiTheme="minorHAnsi" w:cstheme="majorBidi"/>
      <w:color w:val="595959" w:themeColor="text1" w:themeTint="A6"/>
      <w:spacing w:val="15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C743D9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C743D9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C743D9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C743D9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C743D9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C743D9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C743D9"/>
    <w:rPr>
      <w:b/>
      <w:bCs/>
      <w:smallCaps/>
      <w:color w:val="0F4761" w:themeColor="accent1" w:themeShade="BF"/>
      <w:spacing w:val="5"/>
    </w:rPr>
  </w:style>
  <w:style w:type="character" w:styleId="Hyperlink">
    <w:name w:val="Hyperlink"/>
    <w:basedOn w:val="DefaultParagraphFont"/>
    <w:uiPriority w:val="99"/>
    <w:unhideWhenUsed/>
    <w:rsid w:val="00B16884"/>
    <w:rPr>
      <w:color w:val="467886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499928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2934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3244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75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98213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8358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8536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39387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629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326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1349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0818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3229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77140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450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3128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9442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0109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08155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647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774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2480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1183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874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73426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121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05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4349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236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2690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22661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778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98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0073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9516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500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99140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65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15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54699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207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3550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031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7414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736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76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5490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2718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8760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37702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062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82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0878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6020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3128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13337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4063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40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60130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510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350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9828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66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17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18647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8933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5986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48518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231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077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503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6709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2335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00772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21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125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57981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166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8824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2063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59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445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0747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77527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98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21.png"/><Relationship Id="rId21" Type="http://schemas.openxmlformats.org/officeDocument/2006/relationships/image" Target="media/image16.png"/><Relationship Id="rId42" Type="http://schemas.openxmlformats.org/officeDocument/2006/relationships/image" Target="media/image36.png"/><Relationship Id="rId47" Type="http://schemas.openxmlformats.org/officeDocument/2006/relationships/image" Target="media/image41.png"/><Relationship Id="rId63" Type="http://schemas.openxmlformats.org/officeDocument/2006/relationships/image" Target="media/image57.png"/><Relationship Id="rId68" Type="http://schemas.openxmlformats.org/officeDocument/2006/relationships/image" Target="media/image62.png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9" Type="http://schemas.openxmlformats.org/officeDocument/2006/relationships/image" Target="media/image24.png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32" Type="http://schemas.openxmlformats.org/officeDocument/2006/relationships/image" Target="media/image27.png"/><Relationship Id="rId37" Type="http://schemas.openxmlformats.org/officeDocument/2006/relationships/hyperlink" Target="http://192.168.12.254/certsrv" TargetMode="External"/><Relationship Id="rId40" Type="http://schemas.openxmlformats.org/officeDocument/2006/relationships/image" Target="media/image34.png"/><Relationship Id="rId45" Type="http://schemas.openxmlformats.org/officeDocument/2006/relationships/image" Target="media/image39.png"/><Relationship Id="rId53" Type="http://schemas.openxmlformats.org/officeDocument/2006/relationships/image" Target="media/image47.png"/><Relationship Id="rId58" Type="http://schemas.openxmlformats.org/officeDocument/2006/relationships/image" Target="media/image52.png"/><Relationship Id="rId66" Type="http://schemas.openxmlformats.org/officeDocument/2006/relationships/image" Target="media/image60.png"/><Relationship Id="rId5" Type="http://schemas.openxmlformats.org/officeDocument/2006/relationships/image" Target="media/image1.emf"/><Relationship Id="rId61" Type="http://schemas.openxmlformats.org/officeDocument/2006/relationships/image" Target="media/image55.png"/><Relationship Id="rId19" Type="http://schemas.openxmlformats.org/officeDocument/2006/relationships/image" Target="media/image1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image" Target="media/image30.png"/><Relationship Id="rId43" Type="http://schemas.openxmlformats.org/officeDocument/2006/relationships/image" Target="media/image37.png"/><Relationship Id="rId48" Type="http://schemas.openxmlformats.org/officeDocument/2006/relationships/image" Target="media/image42.png"/><Relationship Id="rId56" Type="http://schemas.openxmlformats.org/officeDocument/2006/relationships/image" Target="media/image50.png"/><Relationship Id="rId64" Type="http://schemas.openxmlformats.org/officeDocument/2006/relationships/image" Target="media/image58.png"/><Relationship Id="rId69" Type="http://schemas.openxmlformats.org/officeDocument/2006/relationships/fontTable" Target="fontTable.xml"/><Relationship Id="rId8" Type="http://schemas.openxmlformats.org/officeDocument/2006/relationships/image" Target="media/image3.png"/><Relationship Id="rId51" Type="http://schemas.openxmlformats.org/officeDocument/2006/relationships/image" Target="media/image45.png"/><Relationship Id="rId3" Type="http://schemas.openxmlformats.org/officeDocument/2006/relationships/settings" Target="settings.xml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33" Type="http://schemas.openxmlformats.org/officeDocument/2006/relationships/image" Target="media/image28.png"/><Relationship Id="rId38" Type="http://schemas.openxmlformats.org/officeDocument/2006/relationships/image" Target="media/image32.png"/><Relationship Id="rId46" Type="http://schemas.openxmlformats.org/officeDocument/2006/relationships/image" Target="media/image40.png"/><Relationship Id="rId59" Type="http://schemas.openxmlformats.org/officeDocument/2006/relationships/image" Target="media/image53.png"/><Relationship Id="rId67" Type="http://schemas.openxmlformats.org/officeDocument/2006/relationships/image" Target="media/image61.png"/><Relationship Id="rId20" Type="http://schemas.openxmlformats.org/officeDocument/2006/relationships/image" Target="media/image15.png"/><Relationship Id="rId41" Type="http://schemas.openxmlformats.org/officeDocument/2006/relationships/image" Target="media/image35.png"/><Relationship Id="rId54" Type="http://schemas.openxmlformats.org/officeDocument/2006/relationships/image" Target="media/image48.png"/><Relationship Id="rId62" Type="http://schemas.openxmlformats.org/officeDocument/2006/relationships/image" Target="media/image56.png"/><Relationship Id="rId7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36" Type="http://schemas.openxmlformats.org/officeDocument/2006/relationships/image" Target="media/image31.png"/><Relationship Id="rId49" Type="http://schemas.openxmlformats.org/officeDocument/2006/relationships/image" Target="media/image43.png"/><Relationship Id="rId57" Type="http://schemas.openxmlformats.org/officeDocument/2006/relationships/image" Target="media/image51.png"/><Relationship Id="rId10" Type="http://schemas.openxmlformats.org/officeDocument/2006/relationships/image" Target="media/image5.png"/><Relationship Id="rId31" Type="http://schemas.openxmlformats.org/officeDocument/2006/relationships/image" Target="media/image26.png"/><Relationship Id="rId44" Type="http://schemas.openxmlformats.org/officeDocument/2006/relationships/image" Target="media/image38.png"/><Relationship Id="rId52" Type="http://schemas.openxmlformats.org/officeDocument/2006/relationships/image" Target="media/image46.png"/><Relationship Id="rId60" Type="http://schemas.openxmlformats.org/officeDocument/2006/relationships/image" Target="media/image54.png"/><Relationship Id="rId65" Type="http://schemas.openxmlformats.org/officeDocument/2006/relationships/image" Target="media/image59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9" Type="http://schemas.openxmlformats.org/officeDocument/2006/relationships/image" Target="media/image33.png"/><Relationship Id="rId34" Type="http://schemas.openxmlformats.org/officeDocument/2006/relationships/image" Target="media/image29.png"/><Relationship Id="rId50" Type="http://schemas.openxmlformats.org/officeDocument/2006/relationships/image" Target="media/image44.png"/><Relationship Id="rId55" Type="http://schemas.openxmlformats.org/officeDocument/2006/relationships/image" Target="media/image4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41</Pages>
  <Words>674</Words>
  <Characters>3846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u Hoang Vu</dc:creator>
  <cp:keywords/>
  <dc:description/>
  <cp:lastModifiedBy>Vu Hoang Vu</cp:lastModifiedBy>
  <cp:revision>2</cp:revision>
  <dcterms:created xsi:type="dcterms:W3CDTF">2025-04-28T06:02:00Z</dcterms:created>
  <dcterms:modified xsi:type="dcterms:W3CDTF">2025-04-28T06:20:00Z</dcterms:modified>
</cp:coreProperties>
</file>